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53A7" w:rsidRDefault="002353A7" w:rsidP="002353A7">
      <w:pPr>
        <w:pStyle w:val="Heading2"/>
      </w:pPr>
      <w:bookmarkStart w:id="0" w:name="_GoBack"/>
      <w:bookmarkEnd w:id="0"/>
      <w:r>
        <w:t>Supplemental Text 1: Breast Cancer repurposing using CMAP</w:t>
      </w:r>
    </w:p>
    <w:p w:rsidR="002353A7" w:rsidRDefault="002353A7" w:rsidP="002353A7">
      <w:r>
        <w:t>In this section, to give a fair assessment on the quality of DeCosT in recommending drugs for repurposing, we querie</w:t>
      </w:r>
      <w:r w:rsidR="004E1561">
        <w:t>s</w:t>
      </w:r>
      <w:r>
        <w:t xml:space="preserve"> the Connectivity Score between the drug signature and the disease-specific cell line signature from Broad Institute’s Connectivity Map (CMAP) </w:t>
      </w:r>
      <w:r>
        <w:fldChar w:fldCharType="begin">
          <w:fldData xml:space="preserve">PEVuZE5vdGU+PENpdGU+PEF1dGhvcj5TdWJyYW1hbmlhbjwvQXV0aG9yPjxZZWFyPjIwMTc8L1ll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</w:fldData>
        </w:fldChar>
      </w:r>
      <w:r>
        <w:instrText xml:space="preserve"> ADDIN EN.CITE </w:instrText>
      </w:r>
      <w:r>
        <w:fldChar w:fldCharType="begin">
          <w:fldData xml:space="preserve">PEVuZE5vdGU+PENpdGU+PEF1dGhvcj5TdWJyYW1hbmlhbjwvQXV0aG9yPjxZZWFyPjIwMTc8L1ll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</w:fldData>
        </w:fldChar>
      </w:r>
      <w:r>
        <w:instrText xml:space="preserve"> ADDIN EN.CITE.DATA </w:instrText>
      </w:r>
      <w:r>
        <w:fldChar w:fldCharType="end"/>
      </w:r>
      <w:r>
        <w:fldChar w:fldCharType="separate"/>
      </w:r>
      <w:r>
        <w:rPr>
          <w:noProof/>
        </w:rPr>
        <w:t>(Subramanian, Narayan et al. 2017)</w:t>
      </w:r>
      <w:r>
        <w:fldChar w:fldCharType="end"/>
      </w:r>
      <w:r>
        <w:t xml:space="preserve">. CMAP </w:t>
      </w:r>
      <w:r>
        <w:fldChar w:fldCharType="begin"/>
      </w:r>
      <w:r>
        <w:instrText xml:space="preserve"> ADDIN EN.CITE &lt;EndNote&gt;&lt;Cite&gt;&lt;Author&gt;Lamb&lt;/Author&gt;&lt;Year&gt;2007&lt;/Year&gt;&lt;RecNum&gt;155&lt;/RecNum&gt;&lt;DisplayText&gt;(Lamb 2007)&lt;/DisplayText&gt;&lt;record&gt;&lt;rec-number&gt;155&lt;/rec-number&gt;&lt;foreign-keys&gt;&lt;key app="EN" db-id="9svx2z90mxasf7e2szo5rddtzw0edxffavp0" timestamp="1414282911"&gt;155&lt;/key&gt;&lt;/foreign-keys&gt;&lt;ref-type name="Journal Article"&gt;17&lt;/ref-type&gt;&lt;contributors&gt;&lt;authors&gt;&lt;author&gt;Lamb, J.&lt;/author&gt;&lt;/authors&gt;&lt;/contributors&gt;&lt;auth-address&gt;Broad Institute of the Massachusetts Institute of Technology and Harvard University, Cambridge, Massachusetts 02142, USA. justin@broad.mit.edu&lt;/auth-address&gt;&lt;titles&gt;&lt;title&gt;The Connectivity Map: a new tool for biomedical research&lt;/title&gt;&lt;secondary-title&gt;Nat Rev Cancer&lt;/secondary-title&gt;&lt;alt-title&gt;Nature reviews. Cancer&lt;/alt-title&gt;&lt;/titles&gt;&lt;periodical&gt;&lt;full-title&gt;Nat Rev Cancer&lt;/full-title&gt;&lt;abbr-1&gt;Nature reviews. Cancer&lt;/abbr-1&gt;&lt;/periodical&gt;&lt;alt-periodical&gt;&lt;full-title&gt;Nat Rev Cancer&lt;/full-title&gt;&lt;abbr-1&gt;Nature reviews. Cancer&lt;/abbr-1&gt;&lt;/alt-periodical&gt;&lt;pages&gt;54-60&lt;/pages&gt;&lt;volume&gt;7&lt;/volume&gt;&lt;number&gt;1&lt;/number&gt;&lt;keywords&gt;&lt;keyword&gt;Algorithms&lt;/keyword&gt;&lt;keyword&gt;Animals&lt;/keyword&gt;&lt;keyword&gt;*Biomedical Research&lt;/keyword&gt;&lt;keyword&gt;Computational Biology/*methods&lt;/keyword&gt;&lt;keyword&gt;Gene Expression Regulation&lt;/keyword&gt;&lt;keyword&gt;Genome&lt;/keyword&gt;&lt;keyword&gt;Humans&lt;/keyword&gt;&lt;keyword&gt;Information Services&lt;/keyword&gt;&lt;keyword&gt;Information Storage and Retrieval&lt;/keyword&gt;&lt;keyword&gt;Models, Biological&lt;/keyword&gt;&lt;keyword&gt;Models, Genetic&lt;/keyword&gt;&lt;keyword&gt;Neoplasms/genetics&lt;/keyword&gt;&lt;keyword&gt;Phenotype&lt;/keyword&gt;&lt;keyword&gt;Software&lt;/keyword&gt;&lt;/keywords&gt;&lt;dates&gt;&lt;year&gt;2007&lt;/year&gt;&lt;pub-dates&gt;&lt;date&gt;Jan&lt;/date&gt;&lt;/pub-dates&gt;&lt;/dates&gt;&lt;isbn&gt;1474-175X (Print)&amp;#xD;1474-175X (Linking)&lt;/isbn&gt;&lt;accession-num&gt;17186018&lt;/accession-num&gt;&lt;urls&gt;&lt;related-urls&gt;&lt;url&gt;http://www.ncbi.nlm.nih.gov/pubmed/17186018&lt;/url&gt;&lt;/related-urls&gt;&lt;/urls&gt;&lt;electronic-resource-num&gt;10.1038/nrc2044&lt;/electronic-resource-num&gt;&lt;/record&gt;&lt;/Cite&gt;&lt;/EndNote&gt;</w:instrText>
      </w:r>
      <w:r>
        <w:fldChar w:fldCharType="separate"/>
      </w:r>
      <w:r>
        <w:rPr>
          <w:noProof/>
        </w:rPr>
        <w:t>(Lamb 2007)</w:t>
      </w:r>
      <w:r>
        <w:fldChar w:fldCharType="end"/>
      </w:r>
      <w:r>
        <w:t xml:space="preserve"> is among the most well-known and comprehensive platforms for drug repurposing. In addition, our strategy of repurposing is similar to CMAP. CMAP hypothesizes that on a disease-specific cell line, </w:t>
      </w:r>
      <w:r w:rsidR="004E1561">
        <w:t>a good drug should have</w:t>
      </w:r>
      <w:r>
        <w:t xml:space="preserve"> treatment signature opposite </w:t>
      </w:r>
      <w:r w:rsidR="004E1561">
        <w:t xml:space="preserve">to the non-treatement signature </w:t>
      </w:r>
      <w:r w:rsidR="004E1561">
        <w:fldChar w:fldCharType="begin">
          <w:fldData xml:space="preserve">PEVuZE5vdGU+PENpdGU+PEF1dGhvcj5MYW1iPC9BdXRob3I+PFllYXI+MjAwNzwvWWVhcj48UmVj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=
</w:fldData>
        </w:fldChar>
      </w:r>
      <w:r w:rsidR="004E1561">
        <w:instrText xml:space="preserve"> ADDIN EN.CITE </w:instrText>
      </w:r>
      <w:r w:rsidR="004E1561">
        <w:fldChar w:fldCharType="begin">
          <w:fldData xml:space="preserve">PEVuZE5vdGU+PENpdGU+PEF1dGhvcj5MYW1iPC9BdXRob3I+PFllYXI+MjAwNzwvWWVhcj48UmVj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=
</w:fldData>
        </w:fldChar>
      </w:r>
      <w:r w:rsidR="004E1561">
        <w:instrText xml:space="preserve"> ADDIN EN.CITE.DATA </w:instrText>
      </w:r>
      <w:r w:rsidR="004E1561">
        <w:fldChar w:fldCharType="end"/>
      </w:r>
      <w:r w:rsidR="004E1561">
        <w:fldChar w:fldCharType="separate"/>
      </w:r>
      <w:r w:rsidR="004E1561">
        <w:rPr>
          <w:noProof/>
        </w:rPr>
        <w:t>(Subramanian, Tamayo et al. 2005, Lamb 2007)</w:t>
      </w:r>
      <w:r w:rsidR="004E1561">
        <w:fldChar w:fldCharType="end"/>
      </w:r>
      <w:r w:rsidR="004E1561">
        <w:t xml:space="preserve">. The CMAP queries </w:t>
      </w:r>
      <w:proofErr w:type="gramStart"/>
      <w:r w:rsidR="00474444">
        <w:t>are</w:t>
      </w:r>
      <w:r w:rsidR="004E1561">
        <w:t xml:space="preserve"> conducted</w:t>
      </w:r>
      <w:proofErr w:type="gramEnd"/>
      <w:r w:rsidR="004E1561">
        <w:t xml:space="preserve"> from CMAP web service at </w:t>
      </w:r>
      <w:hyperlink r:id="rId5" w:history="1">
        <w:r w:rsidR="004E1561" w:rsidRPr="00F164EC">
          <w:rPr>
            <w:rStyle w:val="Hyperlink"/>
          </w:rPr>
          <w:t>https://clue.io/</w:t>
        </w:r>
      </w:hyperlink>
      <w:r w:rsidR="00B001F3">
        <w:t xml:space="preserve"> using Touchstone tool</w:t>
      </w:r>
      <w:r w:rsidR="003126E7">
        <w:t xml:space="preserve"> and MCF-7 cell line</w:t>
      </w:r>
      <w:r w:rsidR="004E1561">
        <w:t xml:space="preserve">. </w:t>
      </w:r>
      <w:r w:rsidR="00474444">
        <w:t>In this service, given a specific cell line, drugs having higher connectivity score (range between -100 and 100) show more opposite signature compared to the non-treatment signature and are hypothesizes to be more therapeutic.</w:t>
      </w:r>
    </w:p>
    <w:p w:rsidR="004E1561" w:rsidRDefault="004E1561" w:rsidP="002353A7">
      <w:r>
        <w:t xml:space="preserve">Due to some reasons in experimental design, at this point, CMAP only contains the MCF-7 cell line </w:t>
      </w:r>
      <w:r>
        <w:fldChar w:fldCharType="begin"/>
      </w:r>
      <w:r>
        <w:instrText xml:space="preserve"> ADDIN EN.CITE &lt;EndNote&gt;&lt;Cite&gt;&lt;Author&gt;Fornari&lt;/Author&gt;&lt;Year&gt;1994&lt;/Year&gt;&lt;RecNum&gt;94&lt;/RecNum&gt;&lt;DisplayText&gt;(Fornari, Randolph et al. 1994)&lt;/DisplayText&gt;&lt;record&gt;&lt;rec-number&gt;94&lt;/rec-number&gt;&lt;foreign-keys&gt;&lt;key app="EN" db-id="9svx2z90mxasf7e2szo5rddtzw0edxffavp0" timestamp="1399173678"&gt;94&lt;/key&gt;&lt;/foreign-keys&gt;&lt;ref-type name="Journal Article"&gt;17&lt;/ref-type&gt;&lt;contributors&gt;&lt;authors&gt;&lt;author&gt;Fornari, F. A.&lt;/author&gt;&lt;author&gt;Randolph, J. K.&lt;/author&gt;&lt;author&gt;Yalowich, J. C.&lt;/author&gt;&lt;author&gt;Ritke, M. K.&lt;/author&gt;&lt;author&gt;Gewirtz, D. A.&lt;/author&gt;&lt;/authors&gt;&lt;/contributors&gt;&lt;auth-address&gt;Department of Medicine, Medical College of Virginia, Richmond 23298.&lt;/auth-address&gt;&lt;titles&gt;&lt;title&gt;Interference by doxorubicin with DNA unwinding in MCF-7 breast tumor cells&lt;/title&gt;&lt;secondary-title&gt;Mol Pharmacol&lt;/secondary-title&gt;&lt;/titles&gt;&lt;periodical&gt;&lt;full-title&gt;Mol Pharmacol&lt;/full-title&gt;&lt;/periodical&gt;&lt;pages&gt;649-56&lt;/pages&gt;&lt;volume&gt;45&lt;/volume&gt;&lt;number&gt;4&lt;/number&gt;&lt;edition&gt;1994/04/01&lt;/edition&gt;&lt;keywords&gt;&lt;keyword&gt;Breast Neoplasms&lt;/keyword&gt;&lt;keyword&gt;*DNA Damage&lt;/keyword&gt;&lt;keyword&gt;DNA Topoisomerases, Type II/metabolism&lt;/keyword&gt;&lt;keyword&gt;DNA, Superhelical/*drug effects&lt;/keyword&gt;&lt;keyword&gt;Doxorubicin/*pharmacology&lt;/keyword&gt;&lt;keyword&gt;Growth Inhibitors&lt;/keyword&gt;&lt;keyword&gt;Humans&lt;/keyword&gt;&lt;keyword&gt;Nucleic Acid Conformation/*drug effects&lt;/keyword&gt;&lt;keyword&gt;Tumor Cells, Cultured&lt;/keyword&gt;&lt;/keywords&gt;&lt;dates&gt;&lt;year&gt;1994&lt;/year&gt;&lt;pub-dates&gt;&lt;date&gt;Apr&lt;/date&gt;&lt;/pub-dates&gt;&lt;/dates&gt;&lt;isbn&gt;0026-895X (Print)&amp;#xD;0026-895X (Linking)&lt;/isbn&gt;&lt;accession-num&gt;8183243&lt;/accession-num&gt;&lt;urls&gt;&lt;related-urls&gt;&lt;url&gt;http://www.ncbi.nlm.nih.gov/entrez/query.fcgi?cmd=Retrieve&amp;amp;db=PubMed&amp;amp;dopt=Citation&amp;amp;list_uids=8183243&lt;/url&gt;&lt;/related-urls&gt;&lt;/urls&gt;&lt;language&gt;eng&lt;/language&gt;&lt;/record&gt;&lt;/Cite&gt;&lt;/EndNote&gt;</w:instrText>
      </w:r>
      <w:r>
        <w:fldChar w:fldCharType="separate"/>
      </w:r>
      <w:r>
        <w:rPr>
          <w:noProof/>
        </w:rPr>
        <w:t>(Fornari, Randolph et al. 1994)</w:t>
      </w:r>
      <w:r>
        <w:fldChar w:fldCharType="end"/>
      </w:r>
      <w:r>
        <w:t>, which is well-known for Breast Cancer ER+ testing, that matches to some DeCoST result</w:t>
      </w:r>
      <w:r w:rsidR="00474444">
        <w:t>. CMAP does not contain any cell line for Breast Cancer ER- / Bladder Cancer. In addition, we could only query 14/23 drugs tested by DeCoST (Table 1), as showed in the Supplemental Table T1.</w:t>
      </w:r>
      <w:r w:rsidR="00025613">
        <w:t xml:space="preserve"> On these drugs, CMAP shows the AUC of 0.79. Meanwhile, DeCoST shows the AUC of 0.91 (Supplemental Figure T1)</w:t>
      </w:r>
    </w:p>
    <w:tbl>
      <w:tblPr>
        <w:tblStyle w:val="LightShading1"/>
        <w:tblW w:w="0" w:type="auto"/>
        <w:jc w:val="center"/>
        <w:tblLook w:val="04A0" w:firstRow="1" w:lastRow="0" w:firstColumn="1" w:lastColumn="0" w:noHBand="0" w:noVBand="1"/>
      </w:tblPr>
      <w:tblGrid>
        <w:gridCol w:w="1976"/>
        <w:gridCol w:w="960"/>
        <w:gridCol w:w="1744"/>
        <w:gridCol w:w="2160"/>
      </w:tblGrid>
      <w:tr w:rsidR="00474444" w:rsidRPr="00474444" w:rsidTr="004744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</w:pPr>
            <w:r w:rsidRPr="00474444">
              <w:t>Drug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Class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CMAP Score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eCoST T</w:t>
            </w:r>
            <w:r w:rsidRPr="00474444">
              <w:rPr>
                <w:i/>
                <w:vertAlign w:val="subscript"/>
              </w:rPr>
              <w:t>d</w:t>
            </w:r>
            <w:r w:rsidRPr="00474444">
              <w:t xml:space="preserve"> score</w:t>
            </w:r>
          </w:p>
        </w:tc>
      </w:tr>
      <w:tr w:rsidR="00474444" w:rsidRPr="00474444" w:rsidTr="00474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Anastrozole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20.13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1</w:t>
            </w:r>
          </w:p>
        </w:tc>
      </w:tr>
      <w:tr w:rsidR="00474444" w:rsidRPr="00474444" w:rsidTr="00474444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Cycloheximide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93.44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0.097</w:t>
            </w:r>
          </w:p>
        </w:tc>
      </w:tr>
      <w:tr w:rsidR="00474444" w:rsidRPr="00474444" w:rsidTr="00474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Exemestane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16.62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1</w:t>
            </w:r>
          </w:p>
        </w:tc>
      </w:tr>
      <w:tr w:rsidR="00474444" w:rsidRPr="00474444" w:rsidTr="00474444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Fulvestrant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99.48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1</w:t>
            </w:r>
          </w:p>
        </w:tc>
      </w:tr>
      <w:tr w:rsidR="00474444" w:rsidRPr="00474444" w:rsidTr="00474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Lapatinib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30.13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0</w:t>
            </w:r>
          </w:p>
        </w:tc>
      </w:tr>
      <w:tr w:rsidR="00474444" w:rsidRPr="00474444" w:rsidTr="00474444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Letrozole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30.82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1</w:t>
            </w:r>
          </w:p>
        </w:tc>
      </w:tr>
      <w:tr w:rsidR="00474444" w:rsidRPr="00474444" w:rsidTr="00474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Paclitaxel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24.16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1</w:t>
            </w:r>
          </w:p>
        </w:tc>
      </w:tr>
      <w:tr w:rsidR="00474444" w:rsidRPr="00474444" w:rsidTr="00474444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Raloxifene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99.01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0</w:t>
            </w:r>
          </w:p>
        </w:tc>
      </w:tr>
      <w:tr w:rsidR="00474444" w:rsidRPr="00474444" w:rsidTr="00474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Tamoxifen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99.98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0.294</w:t>
            </w:r>
          </w:p>
        </w:tc>
      </w:tr>
      <w:tr w:rsidR="00474444" w:rsidRPr="00474444" w:rsidTr="00474444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Thiotepa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-32.16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1</w:t>
            </w:r>
          </w:p>
        </w:tc>
      </w:tr>
      <w:tr w:rsidR="00474444" w:rsidRPr="00474444" w:rsidTr="00474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Vinblastine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D1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77.65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0</w:t>
            </w:r>
          </w:p>
        </w:tc>
      </w:tr>
      <w:tr w:rsidR="00474444" w:rsidRPr="00474444" w:rsidTr="00474444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Diethylstilbestrol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2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-85.51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0</w:t>
            </w:r>
          </w:p>
        </w:tc>
      </w:tr>
      <w:tr w:rsidR="00474444" w:rsidRPr="00474444" w:rsidTr="00474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Formestane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D2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31.19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74444">
              <w:t>0</w:t>
            </w:r>
          </w:p>
        </w:tc>
      </w:tr>
      <w:tr w:rsidR="00474444" w:rsidRPr="00474444" w:rsidTr="00474444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6" w:type="dxa"/>
            <w:noWrap/>
            <w:hideMark/>
          </w:tcPr>
          <w:p w:rsidR="00474444" w:rsidRPr="00474444" w:rsidRDefault="00474444" w:rsidP="00474444">
            <w:pPr>
              <w:jc w:val="center"/>
              <w:rPr>
                <w:b w:val="0"/>
              </w:rPr>
            </w:pPr>
            <w:r w:rsidRPr="00474444">
              <w:rPr>
                <w:b w:val="0"/>
              </w:rPr>
              <w:t>Imetelstat</w:t>
            </w:r>
          </w:p>
        </w:tc>
        <w:tc>
          <w:tcPr>
            <w:tcW w:w="9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D2</w:t>
            </w:r>
          </w:p>
        </w:tc>
        <w:tc>
          <w:tcPr>
            <w:tcW w:w="1744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0</w:t>
            </w:r>
          </w:p>
        </w:tc>
        <w:tc>
          <w:tcPr>
            <w:tcW w:w="2160" w:type="dxa"/>
            <w:noWrap/>
            <w:hideMark/>
          </w:tcPr>
          <w:p w:rsidR="00474444" w:rsidRPr="00474444" w:rsidRDefault="00474444" w:rsidP="0047444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444">
              <w:t>-0.333</w:t>
            </w:r>
          </w:p>
        </w:tc>
      </w:tr>
    </w:tbl>
    <w:p w:rsidR="00474444" w:rsidRDefault="00474444" w:rsidP="00474444">
      <w:pPr>
        <w:pStyle w:val="Figure"/>
      </w:pPr>
      <w:r>
        <w:t>Supplemental table T1: CMAP score and DeCoST T</w:t>
      </w:r>
      <w:r w:rsidRPr="00474444">
        <w:rPr>
          <w:i/>
          <w:vertAlign w:val="subscript"/>
        </w:rPr>
        <w:t>d</w:t>
      </w:r>
      <w:r>
        <w:t xml:space="preserve"> score for drugs that </w:t>
      </w:r>
      <w:proofErr w:type="gramStart"/>
      <w:r>
        <w:t>could be queried</w:t>
      </w:r>
      <w:proofErr w:type="gramEnd"/>
      <w:r>
        <w:t xml:space="preserve"> on MCF-7 cell line.</w:t>
      </w:r>
    </w:p>
    <w:p w:rsidR="00474444" w:rsidRDefault="00474444" w:rsidP="002353A7"/>
    <w:p w:rsidR="00FF3217" w:rsidRDefault="00FF3217" w:rsidP="00FF3217">
      <w:pPr>
        <w:jc w:val="center"/>
      </w:pPr>
      <w:r w:rsidRPr="00FF3217">
        <w:rPr>
          <w:noProof/>
          <w:lang w:eastAsia="en-US"/>
        </w:rPr>
        <w:lastRenderedPageBreak/>
        <w:drawing>
          <wp:inline distT="0" distB="0" distL="0" distR="0">
            <wp:extent cx="3835400" cy="28765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17" w:rsidRDefault="00FF3217" w:rsidP="00FF3217">
      <w:pPr>
        <w:jc w:val="center"/>
      </w:pPr>
      <w:r>
        <w:t>Supplemental figure T1: CMAP and DeCoST AUC for the 13 drugs queriable from CMAP.</w:t>
      </w:r>
    </w:p>
    <w:p w:rsidR="00FF3217" w:rsidRPr="002353A7" w:rsidRDefault="00FF3217" w:rsidP="00FF3217">
      <w:pPr>
        <w:jc w:val="center"/>
      </w:pPr>
    </w:p>
    <w:p w:rsidR="009F6235" w:rsidRDefault="002F6894" w:rsidP="002F6894">
      <w:pPr>
        <w:pStyle w:val="Heading2"/>
      </w:pPr>
      <w:r>
        <w:t>Supplemental Figure 1</w:t>
      </w:r>
    </w:p>
    <w:p w:rsidR="002F6894" w:rsidRDefault="002F6894" w:rsidP="002F6894">
      <w:r>
        <w:t>Summary about constructing disease-specific mathematical model from protein-protein interaction</w:t>
      </w:r>
    </w:p>
    <w:p w:rsidR="002F6894" w:rsidRPr="002F6894" w:rsidRDefault="002F6894" w:rsidP="002F6894"/>
    <w:p w:rsidR="002F6894" w:rsidRDefault="002F6894" w:rsidP="002F6894">
      <w:pPr>
        <w:jc w:val="center"/>
      </w:pPr>
      <w:r>
        <w:object w:dxaOrig="6841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339.2pt" o:ole="">
            <v:imagedata r:id="rId7" o:title=""/>
          </v:shape>
          <o:OLEObject Type="Embed" ProgID="Visio.Drawing.15" ShapeID="_x0000_i1025" DrawAspect="Content" ObjectID="_1587414059" r:id="rId8"/>
        </w:object>
      </w:r>
    </w:p>
    <w:p w:rsidR="00D205AB" w:rsidRDefault="00D205AB" w:rsidP="00D205AB">
      <w:pPr>
        <w:pStyle w:val="Heading2"/>
      </w:pPr>
      <w:r>
        <w:t>Supplemental table 1</w:t>
      </w:r>
    </w:p>
    <w:p w:rsidR="00D205AB" w:rsidRDefault="00D205AB" w:rsidP="00D205AB">
      <w:r>
        <w:t>D3 drug list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2540"/>
        <w:gridCol w:w="3400"/>
      </w:tblGrid>
      <w:tr w:rsidR="00537285" w:rsidRPr="00537285" w:rsidTr="005669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noWrap/>
            <w:hideMark/>
          </w:tcPr>
          <w:p w:rsidR="00537285" w:rsidRPr="00537285" w:rsidRDefault="00537285" w:rsidP="00537285">
            <w:bookmarkStart w:id="1" w:name="OLE_LINK1"/>
            <w:r w:rsidRPr="00537285">
              <w:t>Disease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rug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Bleomycin</w:t>
            </w:r>
          </w:p>
        </w:tc>
      </w:tr>
      <w:tr w:rsidR="00537285" w:rsidRPr="00537285" w:rsidTr="0056694F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orticoster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aunorubicin</w:t>
            </w:r>
          </w:p>
        </w:tc>
      </w:tr>
      <w:tr w:rsidR="00537285" w:rsidRPr="00537285" w:rsidTr="0056694F">
        <w:trPr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examethas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ihydrotestosterone</w:t>
            </w:r>
          </w:p>
        </w:tc>
      </w:tr>
      <w:tr w:rsidR="00537285" w:rsidRPr="00537285" w:rsidTr="0056694F">
        <w:trPr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onepez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rbitux</w:t>
            </w:r>
          </w:p>
        </w:tc>
      </w:tr>
      <w:tr w:rsidR="00537285" w:rsidRPr="00537285" w:rsidTr="0056694F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thinyl Estradi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lutamide</w:t>
            </w:r>
          </w:p>
        </w:tc>
      </w:tr>
      <w:tr w:rsidR="00537285" w:rsidRPr="00537285" w:rsidTr="0056694F">
        <w:trPr>
          <w:trHeight w:val="1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Hydrocortis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Hydroxyurea</w:t>
            </w:r>
          </w:p>
        </w:tc>
      </w:tr>
      <w:tr w:rsidR="00537285" w:rsidRPr="00537285" w:rsidTr="0056694F">
        <w:trPr>
          <w:trHeight w:val="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ithium Chlor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drysone</w:t>
            </w:r>
          </w:p>
        </w:tc>
      </w:tr>
      <w:tr w:rsidR="00537285" w:rsidRPr="00537285" w:rsidTr="0056694F">
        <w:trPr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thyl Methanesulfonat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thylprednisolone</w:t>
            </w:r>
          </w:p>
        </w:tc>
      </w:tr>
      <w:tr w:rsidR="00537285" w:rsidRPr="00537285" w:rsidTr="0056694F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itomy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ocodazole</w:t>
            </w:r>
          </w:p>
        </w:tc>
      </w:tr>
      <w:tr w:rsidR="00537285" w:rsidRPr="00537285" w:rsidTr="0056694F">
        <w:trPr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licamy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ednisolone</w:t>
            </w:r>
          </w:p>
        </w:tc>
      </w:tr>
      <w:tr w:rsidR="00537285" w:rsidRPr="00537285" w:rsidTr="0056694F">
        <w:trPr>
          <w:trHeight w:val="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rednis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ogesterone</w:t>
            </w:r>
          </w:p>
        </w:tc>
      </w:tr>
      <w:tr w:rsidR="00537285" w:rsidRPr="00537285" w:rsidTr="0056694F">
        <w:trPr>
          <w:trHeight w:val="2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estoster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rilosta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reast Cancer</w:t>
            </w:r>
          </w:p>
        </w:tc>
        <w:tc>
          <w:tcPr>
            <w:tcW w:w="3400" w:type="dxa"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andeta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4-methylpyrazol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5-ASA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5-azacytidi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8-MOP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9-cis-retinoic acid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birater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cebutolol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cetaminophe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citretin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dapale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denosine monophosphat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gomelat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jmali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llylestren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mcinonid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MD3100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milorid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minoglutethi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miodaro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mitriptyl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mlodipi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modiaqu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mrino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msacr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nastrozol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rsenic triox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spartam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spir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tomoxeti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torvastat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tropi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xiti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zelastin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azilsartan medoxom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azithromycin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benazepr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benzthiazid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betaxol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bezafibrate</w:t>
            </w:r>
          </w:p>
        </w:tc>
      </w:tr>
      <w:tr w:rsidR="00537285" w:rsidRPr="00537285" w:rsidTr="0056694F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bicaluta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biperide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bortezom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bosent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bromfenac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bromocrip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bumetan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bupropio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abozanti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affe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andesarta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apto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arbinox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arteol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efazol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elecoxib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erulen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hloroqu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hlorphenir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hlorpromaz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ilazapr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imetid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inacalcet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iprofloxa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isplat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italopram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ladrib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larithromy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lemast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lobetas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lodronat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lofibr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lomipr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lotrimaz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lozap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onjugated estrogens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orticotrop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ortis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Cyclosporin A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cyproter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abrafe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altepar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anaz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arifena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ecitab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elavird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epreny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esipram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esloratad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esmopress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esogestre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examethas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exmedetomid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extromethorph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iclofenac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icumar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ienestr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iethylcarbamaz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iflunisa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iltiazem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iphenhydr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MSO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op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oxep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oxorubi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ronedar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drospiren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duloxe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DTA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favirenz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icosapentaenoic acid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letript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ltrombopag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nala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noxa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ntacap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pinast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pinephr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pirubi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prosart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rloti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rythromy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scitalopram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stradi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stramust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stri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str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stropip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thinyloestradi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thynodiol diacet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todolac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tonogestre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topos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etoricoxib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everolimus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elodi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fenofibrat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enoprofe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fexofenad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leroxa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fludrocortis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luoxe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fluphenaz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lurbiprofe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fluta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luvastat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fluvox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fondaparinux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fosinopr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gallium nitr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gefiti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gemfibroz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glipiz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Glutathi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GR138950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griseofulv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halofantr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hepar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hist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Humalog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hyderg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hydrochlorothiaz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hydroflumethiaz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hydroxocobalam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hydroxychloroqu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hydroxyurea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hydroxyz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ibuprofe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Icatibant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idarubi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imati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imipram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indinavir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indometha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insulin detemir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irbesart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isoniazid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isoproteren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itraconazol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ketoconaz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ketoprofe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ketorolac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abetal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ansopraz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antus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apatinib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enalido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ercanidi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etrozol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evofloxa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evonorgestre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idoca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ipoic acid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isino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ithium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-methion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omefloxa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omus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opinavir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ornoxicam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osarta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ovastat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ucanth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lumefantr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lumiracox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arimastat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asoproc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clofenam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droxyprogester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fenamic acid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floqu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laton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loxicam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man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nadi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pyram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stran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thad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thazola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thimaz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thylnaltrex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thylphenid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thyltestoster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toclopram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toprol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etyrap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exilet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ianser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iconazol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idodr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ifeprist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imos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inocycl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irabegro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itiglin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itoxantr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oclobe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oexi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oxifloxa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mycophenolate mofet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mycophenolic acid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abumet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afcill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alox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aproxe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ateglin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elfinavir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eomy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epafenac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evira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ia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icardi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iclosa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ico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ifedip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iflumic acid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iloti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ilutam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ilvadip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isoldi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itropruss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orepinephr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orfloxa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orgestim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nortriptyl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NovoLog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ofloxa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olanza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olmesarta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omepraz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ondansetro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orlistat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oxamniqu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oxandrol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oxaproz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oxprenol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oxybutyn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aclitaxe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antoprazol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aroxe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azopa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efloxa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entolinium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entosan polysulf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erhexil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erindo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erphenaz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henobarbita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henylbutaz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henylephr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hosphoramido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ilocar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imecrolimus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imoz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ioglitaz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ipotiaz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iroxicam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odophyllotox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omalidom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onatinib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ranlukast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avastat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raziquante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ednisol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rimaqu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imid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rogester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oguan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romethaz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opafen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ropof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propranol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pyrimeth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quetiap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quinapr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quinid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quin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abepraz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aloxife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ami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anitid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anolaz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apamy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asagil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egorafe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epaglin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escinn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etigab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iboflav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idogre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ifad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ifapen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ifaxim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ilpivir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iluzol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isedron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isperid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itonavir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ivastig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opinir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osiglitaz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otigo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rut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ruxolitinib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-adenosylmethion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alicyl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alsalat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aquinavir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ecobarbita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ertral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ildenaf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imvastat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orafe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parfloxa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parte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pira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pironolact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treptozotoc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ulfaphenazol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ulfasalaz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ulindac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sulodex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suniti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amibarote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amoxife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apentado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asosarta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azarote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elithromy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elmisart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emsirolimus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eniposid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enofovir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enoxicam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erbinaf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estostero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estosterone propionat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etrahydrobiopter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etrahydrofolat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heophyll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hiabendazol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hioridaz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hiothixe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iaprofenic acid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iclopid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ioconazol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ipranavir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irofib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ocainid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olmeti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ramado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randolapr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ranylcypro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lastRenderedPageBreak/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reprostini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riamcinol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riamtere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rifluoperaz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riflusal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ripelennam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riprolid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troleandomy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Trospium chloride (Sanctura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UDCA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valproat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alrubicin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valsartan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andeta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varenicl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emurafenib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venlafax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erapamil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vinblast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inorelbi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vitamin B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itamin D3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vitamin 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vorinostat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yohimb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zafirlukast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zidovudine</w:t>
            </w:r>
          </w:p>
        </w:tc>
      </w:tr>
      <w:tr w:rsidR="00537285" w:rsidRPr="00537285" w:rsidTr="0056694F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37285">
              <w:t>ziprasidone</w:t>
            </w:r>
          </w:p>
        </w:tc>
      </w:tr>
      <w:tr w:rsidR="00537285" w:rsidRPr="00537285" w:rsidTr="00566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hideMark/>
          </w:tcPr>
          <w:p w:rsidR="00537285" w:rsidRPr="0056694F" w:rsidRDefault="00537285">
            <w:pPr>
              <w:rPr>
                <w:b w:val="0"/>
              </w:rPr>
            </w:pPr>
            <w:r w:rsidRPr="0056694F">
              <w:rPr>
                <w:b w:val="0"/>
              </w:rPr>
              <w:t>Bladder Cancer</w:t>
            </w:r>
          </w:p>
        </w:tc>
        <w:tc>
          <w:tcPr>
            <w:tcW w:w="3400" w:type="dxa"/>
            <w:noWrap/>
            <w:hideMark/>
          </w:tcPr>
          <w:p w:rsidR="00537285" w:rsidRPr="00537285" w:rsidRDefault="00537285" w:rsidP="005372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37285">
              <w:t>zonisamide</w:t>
            </w:r>
          </w:p>
        </w:tc>
      </w:tr>
      <w:bookmarkEnd w:id="1"/>
    </w:tbl>
    <w:p w:rsidR="00537285" w:rsidRDefault="00537285" w:rsidP="00D205AB"/>
    <w:p w:rsidR="00E3370D" w:rsidRDefault="00E3370D" w:rsidP="00E3370D">
      <w:pPr>
        <w:pStyle w:val="Heading2"/>
      </w:pPr>
      <w:r>
        <w:t xml:space="preserve">Supplemental table </w:t>
      </w:r>
      <w:r w:rsidR="0049039C">
        <w:t>2</w:t>
      </w:r>
    </w:p>
    <w:p w:rsidR="00AD5290" w:rsidRPr="00AD5290" w:rsidRDefault="00AD5290" w:rsidP="00AD5290">
      <w:pPr>
        <w:pStyle w:val="ListParagraph"/>
        <w:numPr>
          <w:ilvl w:val="0"/>
          <w:numId w:val="15"/>
        </w:numPr>
        <w:jc w:val="left"/>
        <w:rPr>
          <w:szCs w:val="24"/>
        </w:rPr>
      </w:pPr>
      <w:r w:rsidRPr="00AD5290">
        <w:rPr>
          <w:szCs w:val="24"/>
        </w:rPr>
        <w:t xml:space="preserve">List of the 24 pathways that were integrated to create the integrated cancer pathway </w:t>
      </w:r>
    </w:p>
    <w:tbl>
      <w:tblPr>
        <w:tblStyle w:val="LightShading1"/>
        <w:tblW w:w="0" w:type="auto"/>
        <w:tblLook w:val="04A0" w:firstRow="1" w:lastRow="0" w:firstColumn="1" w:lastColumn="0" w:noHBand="0" w:noVBand="1"/>
      </w:tblPr>
      <w:tblGrid>
        <w:gridCol w:w="6138"/>
        <w:gridCol w:w="2718"/>
      </w:tblGrid>
      <w:tr w:rsidR="00AD5290" w:rsidRPr="00FA51E9" w:rsidTr="002353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athway Name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Source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Molecular Mechanisms of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Protein Lounge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53 Signaling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Protein Lounge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Cell Cycle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Chronic Myeloid Leukemia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53 signaling molecule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ancreatic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DNA repair mechanism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Protein Lounge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ATM Signaling pathway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BioCarta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Aurora A signaling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NCI Nature curated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Role of BRCA1, BRCA2, and ATR in cancer suseption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BioCarta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Apoptosis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BRCA1 Pathway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Protein Lounge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Cell cycle: checkpoint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BioCarta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Regulation of Telomerase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NCI-Nature Curated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rostate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Breast Cancer Regulation by Stathmin1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Protein Lounge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>
              <w:t>Non-small cell lung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Endometrial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>
              <w:t>Colorectal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ancreatic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athways in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Transcri</w:t>
            </w:r>
            <w:r>
              <w:t>ptional misregulation in cancer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KEGG</w:t>
            </w:r>
          </w:p>
        </w:tc>
      </w:tr>
      <w:tr w:rsidR="00AD5290" w:rsidRPr="00FA51E9" w:rsidTr="002353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PTEN Pathway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1E9">
              <w:t>Protein Lounge</w:t>
            </w:r>
          </w:p>
        </w:tc>
      </w:tr>
      <w:tr w:rsidR="00AD5290" w:rsidRPr="00FA51E9" w:rsidTr="002353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38" w:type="dxa"/>
          </w:tcPr>
          <w:p w:rsidR="00AD5290" w:rsidRPr="00FA51E9" w:rsidRDefault="00AD5290" w:rsidP="002353A7">
            <w:r w:rsidRPr="00FA51E9">
              <w:t>EGF Pathway</w:t>
            </w:r>
          </w:p>
        </w:tc>
        <w:tc>
          <w:tcPr>
            <w:tcW w:w="2718" w:type="dxa"/>
          </w:tcPr>
          <w:p w:rsidR="00AD5290" w:rsidRPr="00FA51E9" w:rsidRDefault="00AD5290" w:rsidP="00235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1E9">
              <w:t>Protein Lounge</w:t>
            </w:r>
          </w:p>
        </w:tc>
      </w:tr>
    </w:tbl>
    <w:p w:rsidR="00AD5290" w:rsidRPr="00AD5290" w:rsidRDefault="00AD5290" w:rsidP="00AD5290"/>
    <w:p w:rsidR="00E3370D" w:rsidRDefault="00E3370D" w:rsidP="00AD5290">
      <w:pPr>
        <w:pStyle w:val="ListParagraph"/>
        <w:numPr>
          <w:ilvl w:val="0"/>
          <w:numId w:val="15"/>
        </w:numPr>
      </w:pPr>
      <w:r>
        <w:t>Protein-protein interactions in Breast Cancer pathway model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883"/>
        <w:gridCol w:w="1883"/>
        <w:gridCol w:w="3159"/>
      </w:tblGrid>
      <w:tr w:rsidR="00E3370D" w:rsidRPr="00E3370D" w:rsidTr="00F07B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</w:pPr>
            <w:r w:rsidRPr="00E3370D">
              <w:lastRenderedPageBreak/>
              <w:t>Interacto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teractee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echanism of Ac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EL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9JN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C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9JN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E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9JN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ITPK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9JN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9JN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HIP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SNK1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DCAK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IR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M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HDAC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DM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AD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RAD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BP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URK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LIG1/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5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RC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RC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ARD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RC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IR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OXO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IR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I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JKI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K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C25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K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UBP15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K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UBP16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K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2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2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2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PRB/RB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2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UBP16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2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2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YP19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2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5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TE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TE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H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M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H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TA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A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TA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HIP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T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TF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H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M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H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H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H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LK3C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HDA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LM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SH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SH6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Q8NBS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RE1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D50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DAG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DAG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KC-bet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NO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KC-bet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RIA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KC-bet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KC-bet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SGRP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GRP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K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GEF1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K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K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AL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K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13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K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BC3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P1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IPK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P1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P1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RA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RA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GRP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PI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PI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A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EK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E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ER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NX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ER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ER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EL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LGAP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C4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L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LGAP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HO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C4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L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S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S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TK1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S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SC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HE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SC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HE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PI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K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AL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K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13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K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1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K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PIP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K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HO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K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SK3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SK3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TE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SK3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U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CN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5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DM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DM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DM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5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NOX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A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A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R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A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A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A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A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TE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OX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A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UBIM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GF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VEGF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U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ASP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COA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H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CL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I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UBIM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C4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M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DM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M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M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A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M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GF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M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M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U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M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UBP16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ADD45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ND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7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PRB/R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C25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WEE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C2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C2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WEE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C2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C2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L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C2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NA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M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NA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A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D5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ER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MAD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MAD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GF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MAD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GF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UBE2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UBE2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UBE2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PP3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DI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STK1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TN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CF/LE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Y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PP3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U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ra-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yc-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PA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ZMIZ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MPR1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MPR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7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MPR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IR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7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MAD7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ER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MP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MA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6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ER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MAD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MP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MAD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6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MAD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7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GF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7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GFR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GF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AK1L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GF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AK1L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GF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A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GF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A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AK1L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PP38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TA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PP38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I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UBE2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KI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KI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UBP15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I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UBP16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KI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UBP16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9JN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AD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LI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AD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9JN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RAD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LI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RAD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AD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I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RADD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I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5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UBP2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GF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GF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GF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GF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A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ACh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A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TE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TA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DM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R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U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VEGF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E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ER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E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E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E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KK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HO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KK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5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3KP27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3KP27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5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QP7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QP7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ADD4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ADD4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IMP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ADD4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DHT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ADD4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C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ADD4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C25B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ADD4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RO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ADD4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Y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L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YT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L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LK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U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AX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R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A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RAL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RAL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y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RAL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JA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13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13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y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13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IMP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NCOA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DHT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NCOA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NCOA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NCOA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L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AD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ADD45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CA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APK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ND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COA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H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IR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PP3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GF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A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VEGF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COA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DI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BL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FPI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TN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CF/LE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JU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RCA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M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RCA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MCA4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RCA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RCA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D5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D54L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D54L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XRCC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D54L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AD5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D54L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BAR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BARD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9JN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R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P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1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85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1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IRS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1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1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R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P1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R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K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R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aM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R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38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RC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ND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IMP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ND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DHT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ND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C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ND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C25B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ND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RO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ND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ASP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DI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ASP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VEGF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ASP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AX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ASP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ASP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ASP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ASP9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ASP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BL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85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A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XRCC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FPI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HDAC1/HDAC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FPI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D54L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HDAC1/HDAC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DHT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8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8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85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5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C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LK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TM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LK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ER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NCOA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RE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ER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RE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IR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OXO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OXO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OXO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COA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RS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ASP9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ASP9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AX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ASP9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yt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ASP9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paf-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ASP9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ASP9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ASP9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2F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NFK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IKK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NFK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NFK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L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SC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SC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TK1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SC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SC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TO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HEB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TO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SC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TO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H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VEGF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H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FK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H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KT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P300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P300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K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PIP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NX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A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GEF-H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AL3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A1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B6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A3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B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A1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H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JUN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K7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NXA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65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ADD45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YP19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ND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YP19A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Y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OD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AX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OD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TN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CF/LE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PP3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ra-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ra-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DI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ra-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TN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ra-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CF/LE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ra-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ra-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PP3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yc-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yc-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DI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yc-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TN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yc-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CF/LE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yc-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yc-D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PP38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PA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PA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GDI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PA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TNB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PA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CF/LEF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PA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R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PA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DAG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UNC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CHE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5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UNC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HE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M5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q1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q1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L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CHE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M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CHE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M4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CHE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nAChR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ACh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K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-fo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PK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A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K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ACh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aM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ACh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yn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ABC3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UMP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UMP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UDP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UDP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RM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RM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dUDP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dUDP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dUMP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dUMP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YM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YM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FdUTP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FdUTP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FdUTP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yt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BCL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paf-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UB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UB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EF-H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TUBB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GEF-H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RHO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OCK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KC-bet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NO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O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NO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O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A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NO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sG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G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PKG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UBB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UBAL3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UBB6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UBA3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UBB8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PG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TUBA1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o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f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rb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o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h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rb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RBB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h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TLK1/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C25C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C25C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C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inhibi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H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CDC25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DK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CDC25B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RR1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SR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RR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CREB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EP300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ESR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P1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ESRRA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lastRenderedPageBreak/>
              <w:t>EGFR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GRB2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GRB2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SO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SOS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  <w:tr w:rsidR="00E3370D" w:rsidRPr="00E3370D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rPr>
                <w:b w:val="0"/>
              </w:rPr>
            </w:pPr>
            <w:r w:rsidRPr="00E3370D">
              <w:rPr>
                <w:b w:val="0"/>
              </w:rPr>
              <w:t>PRKCA</w:t>
            </w:r>
          </w:p>
        </w:tc>
        <w:tc>
          <w:tcPr>
            <w:tcW w:w="1883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Ras</w:t>
            </w:r>
          </w:p>
        </w:tc>
        <w:tc>
          <w:tcPr>
            <w:tcW w:w="3159" w:type="dxa"/>
            <w:noWrap/>
            <w:hideMark/>
          </w:tcPr>
          <w:p w:rsidR="00E3370D" w:rsidRPr="00E3370D" w:rsidRDefault="00E3370D" w:rsidP="00E33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3370D">
              <w:t>activation</w:t>
            </w:r>
          </w:p>
        </w:tc>
      </w:tr>
    </w:tbl>
    <w:p w:rsidR="00E3370D" w:rsidRDefault="00E3370D" w:rsidP="00E3370D"/>
    <w:p w:rsidR="004923D1" w:rsidRDefault="004923D1" w:rsidP="004923D1">
      <w:pPr>
        <w:pStyle w:val="Heading2"/>
      </w:pPr>
      <w:r>
        <w:t xml:space="preserve">Supplemental table </w:t>
      </w:r>
      <w:r w:rsidR="0049039C">
        <w:t>3</w:t>
      </w:r>
    </w:p>
    <w:p w:rsidR="004923D1" w:rsidRDefault="004923D1" w:rsidP="004923D1">
      <w:r>
        <w:t>Drug-protein interactions for Breast Cancer case study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3685"/>
        <w:gridCol w:w="1323"/>
        <w:gridCol w:w="2907"/>
      </w:tblGrid>
      <w:tr w:rsidR="004923D1" w:rsidRPr="004923D1" w:rsidTr="004F6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</w:pPr>
            <w:r w:rsidRPr="004923D1">
              <w:t>Drug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rotei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Quantified interac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Anastro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YP19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apecitabi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TYMS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5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BRC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2F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HK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BLM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SH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SH6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Q8NBS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RE1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RAD50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KT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DC2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YC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ADD4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NCOA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JU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BRCA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SP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lastRenderedPageBreak/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ASP8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ASP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BP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8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RE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P300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PIP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YP19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fra-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yc-D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yclohexi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PA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ocetaxe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TUBB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oxorubi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5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oxorubi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KT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oxorubi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BCB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Epirubi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DH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Exemesta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YP19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orouraci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5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oxyme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GADD4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oxyme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oxyme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ulvestrant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Gemcitabi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RRM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Gemcitabi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TYMS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Lapatinib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GF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Lapatinib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RBB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Letro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YP19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otrex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DHF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lastRenderedPageBreak/>
              <w:t>Miltefosi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KT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aclitaxe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BCL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aclitaxe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TUB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aclitaxe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TUB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amidr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BCL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Raloxife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Raloxife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SR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9JNK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5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DK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2F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TE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KT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YC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UBP16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JU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BRCA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RS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DH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fra-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yc-D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PA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amoxife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hiotep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ASP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oremife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RBB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rastuzumab Emtansi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RBB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Vinblasti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TUB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Vinblasti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TUBA1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lastRenderedPageBreak/>
              <w:t>Diethylstilbestro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ethylstilbestro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R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ethylstilbestro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RR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ethylstilbestro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RR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ethylstilbestro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ethylstilbestro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SRR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romostanolone Propi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romostanolone Propi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ormesta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ormesta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YP19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Ixabepil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TUB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estolact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YP19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Voro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YP19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Avast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VEGF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Ethyl Carbam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ivozanib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TO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Imetelstat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LK3C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Imetelstat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GF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Imetelstat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BL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Ble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RAD5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Ble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SMAD4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Ble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SMAD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Ble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SMAD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Ble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XRCC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ortic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YC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ortic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JU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ortic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C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ortic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fra-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ortic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yc-D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lastRenderedPageBreak/>
              <w:t>Cortic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PA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Cortic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NCO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aunorubi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D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aunorubi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BCB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5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DK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LK3C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KT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DC2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UBP16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KK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RAF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GADD4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R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NCOA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SP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ASP8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8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RE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FOXO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RS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DH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P300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TNB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NX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exametha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NROB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hydro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SMAD4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lastRenderedPageBreak/>
              <w:t>Dihydro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SMAD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hydro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SMAD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hydro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ADD4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hydro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DHT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hydro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ihydro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GC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onepezi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RE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onepezi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P300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Donepezi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HE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Erbitux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GF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Ethinyl Estradiol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ta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PRB/R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ta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ADD4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ta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Flutam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H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corti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GADD4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corti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corti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GC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corti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NX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BRC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DK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HK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HK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BLM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SH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SH6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Q8NBS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RE1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RAD50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lastRenderedPageBreak/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DC2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UBP16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Hydroxyurea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RRM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Lithium Chlor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SK3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Lithium Chlor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MPA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Lithium Chlorid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TNB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dry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GC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HK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BLM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SH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SH6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Q8NBS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RE1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RAD50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RAD5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YC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JU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XRCC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fra-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yc-D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 Methanesulfonat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PA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ethylprednisol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C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5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BLM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SH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SH6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Q8NBS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MRE1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RAD50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lastRenderedPageBreak/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PRB/RB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RAD5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BRCA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XRCC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Mito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nNOS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Nocoda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P53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Nocoda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CHK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Nocoda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DC2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Nocoda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RAF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Nocodazol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Norethind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emetrexed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TYMS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emetrexed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DHF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lica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MYC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lica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JUN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lica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SP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lica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fra-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lica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cyc-D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licamycin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PPA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rednisol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GC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rednis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C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Proge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GADD45A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estostero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ND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rilosta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SR1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Trilostane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ESR2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23D1">
              <w:t>activation</w:t>
            </w:r>
          </w:p>
        </w:tc>
      </w:tr>
      <w:tr w:rsidR="004923D1" w:rsidRPr="004923D1" w:rsidTr="004F627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  <w:noWrap/>
            <w:hideMark/>
          </w:tcPr>
          <w:p w:rsidR="004923D1" w:rsidRPr="004923D1" w:rsidRDefault="004923D1" w:rsidP="004923D1">
            <w:pPr>
              <w:jc w:val="center"/>
              <w:rPr>
                <w:b w:val="0"/>
              </w:rPr>
            </w:pPr>
            <w:r w:rsidRPr="004923D1">
              <w:rPr>
                <w:b w:val="0"/>
              </w:rPr>
              <w:t>Vandetanib</w:t>
            </w:r>
          </w:p>
        </w:tc>
        <w:tc>
          <w:tcPr>
            <w:tcW w:w="1323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EGFR</w:t>
            </w:r>
          </w:p>
        </w:tc>
        <w:tc>
          <w:tcPr>
            <w:tcW w:w="2907" w:type="dxa"/>
            <w:noWrap/>
            <w:hideMark/>
          </w:tcPr>
          <w:p w:rsidR="004923D1" w:rsidRPr="004923D1" w:rsidRDefault="004923D1" w:rsidP="004923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23D1">
              <w:t>inhibition</w:t>
            </w:r>
          </w:p>
        </w:tc>
      </w:tr>
    </w:tbl>
    <w:p w:rsidR="004923D1" w:rsidRDefault="004923D1" w:rsidP="004923D1"/>
    <w:p w:rsidR="001F73B5" w:rsidRDefault="001F73B5" w:rsidP="001F73B5">
      <w:pPr>
        <w:pStyle w:val="Heading2"/>
      </w:pPr>
      <w:r>
        <w:t xml:space="preserve">Supplemental table </w:t>
      </w:r>
      <w:r w:rsidR="0049039C">
        <w:t>4</w:t>
      </w:r>
    </w:p>
    <w:p w:rsidR="001F73B5" w:rsidRDefault="001F73B5" w:rsidP="001F73B5">
      <w:r>
        <w:lastRenderedPageBreak/>
        <w:t>Initial condition vector in Breast Cancer ER-positive subtype and ER-negative subtype after GEO2R preprocessing.</w:t>
      </w:r>
    </w:p>
    <w:p w:rsidR="001F73B5" w:rsidRDefault="001F73B5" w:rsidP="001F73B5"/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2695"/>
        <w:gridCol w:w="1710"/>
        <w:gridCol w:w="1710"/>
      </w:tblGrid>
      <w:tr w:rsidR="001E771B" w:rsidRPr="001E771B" w:rsidTr="00F07B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</w:pPr>
            <w:r w:rsidRPr="001E771B">
              <w:t>Protein name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ER-positive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ER-Negative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9JN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HIPK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SNK1D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5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T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DCAKD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RC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ML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IAS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IRT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K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K4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2F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TEN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TM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HK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TAT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TF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H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LK3C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HDAC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LM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SH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SH6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Q8NBS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MRE1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D5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ACH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DAG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KC-bet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SGRP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KRA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SGEF1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BC3G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P1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IPK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RAF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PIP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EK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ER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ELK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F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C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LGAP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L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C4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LK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SC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HEB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KT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SK3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CND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DM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NOX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AD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A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CL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UBIM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MP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AK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PRB/RB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WEE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C25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A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D5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AD4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UBE2F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AD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Y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AX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ZMIZ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MPR1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MPR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AD7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AD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AD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AD6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GFR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GFR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AK1L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A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PP38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CIP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JKIP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UBP15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UBP16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ADD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RADD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LIP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ID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UBP2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5MEC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GF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JA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VEGF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ERK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E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IKK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3KP27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F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QP7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ADD45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YT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L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AX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RN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ITPK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RAL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13K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IMP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DHT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P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COA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SR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JUN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RCA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D54L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BARD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MCA4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P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APK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1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RK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38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ND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DI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ASP8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ASP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85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BL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BP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XRCC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FPI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HDAC1/HDAC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85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C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LK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COA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REB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OXO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IRS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ASP9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FK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SC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TK1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TO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H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HB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P30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TN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PIP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NX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H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HO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K7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URK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65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YP19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ODC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CF/LEF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ra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yc-D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PA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UNC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5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CHE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q1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L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M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4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ACh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-fo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K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aMK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yn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UMP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UDP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RM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dUDP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dUMP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YM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FdUTP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yt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paf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SPG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B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EF-H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OCK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O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O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A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G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KG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NO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TUBAL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A1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B6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A3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B8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UBA1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Raf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o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rb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h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RBB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KT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KT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TLK1/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C25C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C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TAD5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C25B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K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RR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RR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RR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SR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ESRR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RIA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LIG1/3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RO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GRB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SO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lastRenderedPageBreak/>
              <w:t>Ras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RKCA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YP1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GMT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COA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CDK9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NQO2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MDR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ABCB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-1</w:t>
            </w:r>
          </w:p>
        </w:tc>
      </w:tr>
      <w:tr w:rsidR="001E771B" w:rsidRPr="001E771B" w:rsidTr="00F07B8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PIMP1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771B">
              <w:t>0</w:t>
            </w:r>
          </w:p>
        </w:tc>
      </w:tr>
      <w:tr w:rsidR="001E771B" w:rsidRPr="001E771B" w:rsidTr="00F07B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noWrap/>
            <w:hideMark/>
          </w:tcPr>
          <w:p w:rsidR="001E771B" w:rsidRPr="001E771B" w:rsidRDefault="001E771B" w:rsidP="001E771B">
            <w:pPr>
              <w:jc w:val="center"/>
              <w:rPr>
                <w:b w:val="0"/>
              </w:rPr>
            </w:pPr>
            <w:r w:rsidRPr="001E771B">
              <w:rPr>
                <w:b w:val="0"/>
              </w:rPr>
              <w:t>DHFR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  <w:tc>
          <w:tcPr>
            <w:tcW w:w="1710" w:type="dxa"/>
            <w:noWrap/>
            <w:hideMark/>
          </w:tcPr>
          <w:p w:rsidR="001E771B" w:rsidRPr="001E771B" w:rsidRDefault="001E771B" w:rsidP="001E77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771B">
              <w:t>0</w:t>
            </w:r>
          </w:p>
        </w:tc>
      </w:tr>
    </w:tbl>
    <w:p w:rsidR="001F73B5" w:rsidRDefault="001F73B5" w:rsidP="001F73B5"/>
    <w:p w:rsidR="004C2C99" w:rsidRDefault="00D746CE" w:rsidP="00D746CE">
      <w:pPr>
        <w:pStyle w:val="Heading2"/>
      </w:pPr>
      <w:r>
        <w:t xml:space="preserve">Supplemental table </w:t>
      </w:r>
      <w:r w:rsidR="0049039C">
        <w:t>5</w:t>
      </w:r>
    </w:p>
    <w:p w:rsidR="00F07B8B" w:rsidRDefault="00F07B8B" w:rsidP="00F07B8B">
      <w:r>
        <w:t>Drugs’ Td scores in Breast Cancer: ER-positive subtype and ER-negative subtype</w:t>
      </w:r>
    </w:p>
    <w:p w:rsidR="00F07B8B" w:rsidRPr="00F07B8B" w:rsidRDefault="00F07B8B" w:rsidP="00F07B8B"/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3240"/>
        <w:gridCol w:w="1345"/>
        <w:gridCol w:w="2160"/>
        <w:gridCol w:w="1975"/>
      </w:tblGrid>
      <w:tr w:rsidR="00D746CE" w:rsidRPr="00D746CE" w:rsidTr="00D746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r w:rsidRPr="00D746CE">
              <w:t>Drug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Category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Td: ER-positive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Td: ER-negative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Anastrozol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Cycloheximid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97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97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Exemesta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Fluorouracil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Fluoxymester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333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333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Fulvestrant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Goserelin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Lapatinib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Letrozol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Megestrol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Methotrexat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Methyltestoster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Miltefosi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lastRenderedPageBreak/>
              <w:t>Paclitaxel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Pamidronat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Raloxife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Tamoxifen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294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176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Thiotepa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Trastuzumab Emtansi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Vinblasti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1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Avastin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Diethylstilbestrol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0.333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Dromostanolone Propionat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Ethyl Carbamat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Formesta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Hydralazi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Imetelstat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333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Ixabepil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Tivozanib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2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Bleomycin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6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6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Corticoster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333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667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Daunorubicin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Dexamethas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167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083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Dihydrotestoster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0.714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0.714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Donepezil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333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Erbitux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Ethinyl Estradiol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Flutamid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Hydrocortis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Hydroxyurea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0.077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77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Lithium Chlorid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333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Medrys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lastRenderedPageBreak/>
              <w:t>Methyl Methanesulfonat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143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143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Methylprednisol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Mitomycin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5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0.167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Nocodazol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0.2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6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Norethindr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Oxandrol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0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Plicamycin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333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0.333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Prednisol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Prednis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Progester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Testostero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Trilostane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  <w:tr w:rsidR="00D746CE" w:rsidRPr="00D746CE" w:rsidTr="00D746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0" w:type="dxa"/>
            <w:noWrap/>
            <w:hideMark/>
          </w:tcPr>
          <w:p w:rsidR="00D746CE" w:rsidRPr="00D746CE" w:rsidRDefault="00D746CE" w:rsidP="00D746CE">
            <w:pPr>
              <w:rPr>
                <w:b w:val="0"/>
              </w:rPr>
            </w:pPr>
            <w:r w:rsidRPr="00D746CE">
              <w:rPr>
                <w:b w:val="0"/>
              </w:rPr>
              <w:t>Vandetanib</w:t>
            </w:r>
          </w:p>
        </w:tc>
        <w:tc>
          <w:tcPr>
            <w:tcW w:w="134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D3</w:t>
            </w:r>
          </w:p>
        </w:tc>
        <w:tc>
          <w:tcPr>
            <w:tcW w:w="2160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1.000</w:t>
            </w:r>
          </w:p>
        </w:tc>
        <w:tc>
          <w:tcPr>
            <w:tcW w:w="1975" w:type="dxa"/>
            <w:noWrap/>
            <w:hideMark/>
          </w:tcPr>
          <w:p w:rsidR="00D746CE" w:rsidRPr="00D746CE" w:rsidRDefault="00D746CE" w:rsidP="00D7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46CE">
              <w:t>-1.000</w:t>
            </w:r>
          </w:p>
        </w:tc>
      </w:tr>
    </w:tbl>
    <w:p w:rsidR="00D746CE" w:rsidRDefault="00D746CE" w:rsidP="00D746CE"/>
    <w:p w:rsidR="00DF3133" w:rsidRDefault="00DF3133" w:rsidP="00DF3133">
      <w:pPr>
        <w:pStyle w:val="Heading2"/>
      </w:pPr>
      <w:r>
        <w:t xml:space="preserve">Supplemental table </w:t>
      </w:r>
      <w:r w:rsidR="0049039C">
        <w:t>6</w:t>
      </w:r>
    </w:p>
    <w:p w:rsidR="00DF3133" w:rsidRDefault="00DF3133" w:rsidP="00DF3133">
      <w:r>
        <w:t>Protein-protein interactions in the Bladder Cancer system</w:t>
      </w:r>
    </w:p>
    <w:tbl>
      <w:tblPr>
        <w:tblStyle w:val="PlainTable1"/>
        <w:tblW w:w="6475" w:type="dxa"/>
        <w:tblLook w:val="04A0" w:firstRow="1" w:lastRow="0" w:firstColumn="1" w:lastColumn="0" w:noHBand="0" w:noVBand="1"/>
      </w:tblPr>
      <w:tblGrid>
        <w:gridCol w:w="1510"/>
        <w:gridCol w:w="1620"/>
        <w:gridCol w:w="3345"/>
      </w:tblGrid>
      <w:tr w:rsidR="00DF3133" w:rsidRPr="00E41311" w:rsidTr="00E413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Cs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Cs w:val="0"/>
                <w:color w:val="000000"/>
                <w:szCs w:val="24"/>
                <w:lang w:eastAsia="en-US"/>
              </w:rPr>
              <w:t>Interacto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bCs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Cs w:val="0"/>
                <w:color w:val="000000"/>
                <w:szCs w:val="24"/>
                <w:lang w:eastAsia="en-US"/>
              </w:rPr>
              <w:t>Interacte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bCs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Cs w:val="0"/>
                <w:color w:val="000000"/>
                <w:szCs w:val="24"/>
                <w:lang w:eastAsia="en-US"/>
              </w:rPr>
              <w:t>Mechanism of interac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LRIG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HK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BX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BX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RKC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100A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LRIG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GAT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URK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PK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YP1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BX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2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IF5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AK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D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I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S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MAD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IS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PS6K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OM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LA-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SK3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LGALS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G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1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NGPT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D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R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BC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Q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L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3GA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BX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L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G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NAI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K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2G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DGFR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DAM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YP1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ME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RKC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D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P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NM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LOX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TS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16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N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G3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NA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MAPK1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LGALS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MAD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HI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OXA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K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TG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AL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N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UNX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LOX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IR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N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BX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Z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Z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LC2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NM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7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NM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27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2K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AK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G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PIK3C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YP2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YP1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Y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K3C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RPV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AR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DKR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CO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2K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LA-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1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16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OM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LI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AT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K3C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K3C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AG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AG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LL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L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YP1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YP1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YP1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Z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WIS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IRC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DM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Q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E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E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E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Q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E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JAK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AK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AK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AK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AK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MAD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IRC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OXA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ABC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R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AG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L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URK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URK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O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REBF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O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LA-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V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S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RPV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F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R4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K3C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K3C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K3C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K3C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SG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K3C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YP2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CD16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KBI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EFB4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ICE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G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C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KBI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8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NFE2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CC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TD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SK3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1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HI3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Q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AG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LA-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L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LH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YP2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YP2E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RKC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RKC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R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R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D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D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D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WIS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GT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GT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GT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EFB4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LRA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S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UNX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7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R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SD3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LGALS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LGALS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LGALS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LGALS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27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G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G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CC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CC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CC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SH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SH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IF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SE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SE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T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SE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1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1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R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CG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O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KAPK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YP1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YP1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YP1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S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S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S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LC2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UNX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UNX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AK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L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CL2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MAD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MAD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MAD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P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BX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K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R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7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7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D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C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KBI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NM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NMT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PS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C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C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POC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YP1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RM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HI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HI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HI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IS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IS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ISS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LI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XL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HI3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KBI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KBI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PAR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FKBI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R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R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DGFR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Y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Y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ICE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OX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ICE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EC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EC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VEGF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POC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LL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CDH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R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TDH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RE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R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LOX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L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LI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NGPT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NGPT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PSE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GFB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K1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LR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ERBB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RBB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RA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K3C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K3C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SG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K3CG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A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100A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HBD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BC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YBX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URK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X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RPV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RPV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PS6K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Z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K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H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GT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NM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Y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RA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EFB4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EFB4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LOX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LOX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LOX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G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LL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NX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LAVL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TS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OX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TSD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TSD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FE2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MARCA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XRCC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XRCC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LCG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MG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LI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LI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LI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AR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AR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ARB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L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C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R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R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2B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RF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16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16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16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DAM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DAM1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NAI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EB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EB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100A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K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PH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XL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DKR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DKR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DKR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100A8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IRC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L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8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8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LL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LL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NX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LL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IRC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IRC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IRC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ASP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FR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OXA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IM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COR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FN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DM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MP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NGPT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X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AT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IRC7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IRC7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AT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AT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R4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KLF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D80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BC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Q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ET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QP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PTE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2K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2K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K3C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SG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K3CG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SG1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2F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O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REBF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LK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IPK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I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CK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TO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DC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ATA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D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FOS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L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L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XCL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L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DLL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OXA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OXA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IM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OXA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KAPK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L1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DICER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OX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LRIG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TN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K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BDKR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DKR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lastRenderedPageBreak/>
              <w:t>JUN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CNA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BTG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GDF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HSD3B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SE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TS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RM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AL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RAL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AL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AP2K6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DAM9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NM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NM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LRIG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LRIG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MGAT5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N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N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ENP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AR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2G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PA2G4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A2G4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BX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TBX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CHK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REG3A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LRA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SLCO2B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LCO2B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EIF5A2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NNAT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ST3GAL1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activation</w:t>
            </w:r>
          </w:p>
        </w:tc>
      </w:tr>
      <w:tr w:rsidR="00DF3133" w:rsidRPr="00E41311" w:rsidTr="00E4131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NTN1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LRIG3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  <w:tr w:rsidR="00DF3133" w:rsidRPr="00E41311" w:rsidTr="00E413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b w:val="0"/>
                <w:color w:val="000000"/>
                <w:szCs w:val="24"/>
                <w:lang w:eastAsia="en-US"/>
              </w:rPr>
              <w:t>CCR2</w:t>
            </w:r>
          </w:p>
        </w:tc>
        <w:tc>
          <w:tcPr>
            <w:tcW w:w="1620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PCDH8</w:t>
            </w:r>
          </w:p>
        </w:tc>
        <w:tc>
          <w:tcPr>
            <w:tcW w:w="3345" w:type="dxa"/>
            <w:noWrap/>
            <w:hideMark/>
          </w:tcPr>
          <w:p w:rsidR="00DF3133" w:rsidRPr="00E41311" w:rsidRDefault="00DF3133" w:rsidP="00DF3133">
            <w:pPr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41311">
              <w:rPr>
                <w:rFonts w:eastAsia="Times New Roman" w:cs="Times New Roman"/>
                <w:color w:val="000000"/>
                <w:szCs w:val="24"/>
                <w:lang w:eastAsia="en-US"/>
              </w:rPr>
              <w:t>inhibition</w:t>
            </w:r>
          </w:p>
        </w:tc>
      </w:tr>
    </w:tbl>
    <w:p w:rsidR="00086B48" w:rsidRDefault="00086B48" w:rsidP="00086B48"/>
    <w:p w:rsidR="00086B48" w:rsidRDefault="00086B48" w:rsidP="00086B48">
      <w:pPr>
        <w:pStyle w:val="Heading2"/>
      </w:pPr>
      <w:r>
        <w:t xml:space="preserve">Supplemental table </w:t>
      </w:r>
      <w:r w:rsidR="0049039C">
        <w:t>7</w:t>
      </w:r>
    </w:p>
    <w:p w:rsidR="00086B48" w:rsidRDefault="00086B48" w:rsidP="00086B48">
      <w:r>
        <w:t>Drug-protein interaction for treatment vector in Bladder Cancer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795"/>
        <w:gridCol w:w="1800"/>
        <w:gridCol w:w="2520"/>
      </w:tblGrid>
      <w:tr w:rsidR="001950B5" w:rsidRPr="001950B5" w:rsidTr="001950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r w:rsidRPr="001950B5">
              <w:t>Drug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Protein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quantified interaction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>
            <w:pPr>
              <w:rPr>
                <w:b w:val="0"/>
              </w:rPr>
            </w:pPr>
            <w:r w:rsidRPr="001950B5">
              <w:rPr>
                <w:b w:val="0"/>
              </w:rPr>
              <w:lastRenderedPageBreak/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HIF1A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AKT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TNF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IL6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CCND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CDKN1A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GSTP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MMP2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PTGS2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MTOR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HMOX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ICAM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MAPK14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RELA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PARP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ERCC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MSH2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FASLG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BCL2L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GPX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PPARA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EGR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YBX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TRPV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TNFRSF10A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FOS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GSTA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MDM4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Cisplatin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HIPK2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lastRenderedPageBreak/>
              <w:t>Thiotepa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CASP3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Mitomycin C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ABCB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Mitomycin C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CASP3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Mitomycin C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MAPK14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Mitomycin C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PARP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Mitomycin C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CD80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TERT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AKT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NFKB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CDKN1A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HMOX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CASP3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RELA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PARP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FOXM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-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SPHK1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BIRC3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BIRC2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0B5">
              <w:t>1</w:t>
            </w:r>
          </w:p>
        </w:tc>
      </w:tr>
      <w:tr w:rsidR="001950B5" w:rsidRPr="001950B5" w:rsidTr="001950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noWrap/>
            <w:hideMark/>
          </w:tcPr>
          <w:p w:rsidR="001950B5" w:rsidRPr="001950B5" w:rsidRDefault="001950B5" w:rsidP="001950B5">
            <w:pPr>
              <w:rPr>
                <w:b w:val="0"/>
              </w:rPr>
            </w:pPr>
            <w:r w:rsidRPr="001950B5">
              <w:rPr>
                <w:b w:val="0"/>
              </w:rPr>
              <w:t>Gemcitabine</w:t>
            </w:r>
          </w:p>
        </w:tc>
        <w:tc>
          <w:tcPr>
            <w:tcW w:w="1800" w:type="dxa"/>
            <w:noWrap/>
            <w:hideMark/>
          </w:tcPr>
          <w:p w:rsidR="001950B5" w:rsidRPr="001950B5" w:rsidRDefault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RRM2</w:t>
            </w:r>
          </w:p>
        </w:tc>
        <w:tc>
          <w:tcPr>
            <w:tcW w:w="2520" w:type="dxa"/>
            <w:noWrap/>
            <w:hideMark/>
          </w:tcPr>
          <w:p w:rsidR="001950B5" w:rsidRPr="001950B5" w:rsidRDefault="001950B5" w:rsidP="001950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0B5">
              <w:t>1</w:t>
            </w:r>
          </w:p>
        </w:tc>
      </w:tr>
    </w:tbl>
    <w:p w:rsidR="00086B48" w:rsidRDefault="00086B48" w:rsidP="00086B48"/>
    <w:p w:rsidR="0000770C" w:rsidRDefault="004F627B" w:rsidP="004F627B">
      <w:pPr>
        <w:pStyle w:val="Heading2"/>
      </w:pPr>
      <w:r>
        <w:t xml:space="preserve">Supplemental table </w:t>
      </w:r>
      <w:r w:rsidR="0049039C">
        <w:t>8</w:t>
      </w:r>
    </w:p>
    <w:p w:rsidR="004F627B" w:rsidRDefault="006C706B" w:rsidP="006C706B">
      <w:r>
        <w:t>Initial condition vector in Bladder Cancer.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63"/>
        <w:gridCol w:w="1620"/>
      </w:tblGrid>
      <w:tr w:rsidR="006C706B" w:rsidRPr="006C706B" w:rsidTr="006C70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r w:rsidRPr="006C706B">
              <w:t>Gene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Expression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Y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P6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GFR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ER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AT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SC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SLC14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BX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NE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P5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LCAP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ACC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GF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THF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VEGF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RIN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BB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IF1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1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N2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K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OE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MP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NF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T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H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FK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GF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T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LPTM1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ND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N1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IRC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GST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Z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M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XRC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LR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OS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TAT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GT1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TE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OBEC3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XCL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DM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GT1A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S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TGS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CE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TNN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OM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CL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GT1A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CC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4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TO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BC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PARG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RAS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JAG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XCR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VD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RAF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1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OD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ER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G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OGG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2D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AS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QO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MEM12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O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E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L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JA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NFSF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TG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SR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ERPINE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TLA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GF1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D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OS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OTCH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OU5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URK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PO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LA-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V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M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LACA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XRCC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IK3C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MOX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7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K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XCL1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SP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XP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O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CA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U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RAS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K3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2C1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ASS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K1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FE2L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SP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EL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N1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TGB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JB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HLA-G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LH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2E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R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RKC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A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R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GF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D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WIS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GT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GF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AX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EX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GALS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27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JU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MG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C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P7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SH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BCG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F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SE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ZH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1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34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EP30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MP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LAU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T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ASLG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KI6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K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1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EP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GF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SG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K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P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ERPIN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TA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LU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HE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MI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2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VEGF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GF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LR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C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UNX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L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CL2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DC11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GFR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NAMP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UNX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H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MAD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PX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J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4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LAU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L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RB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BB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2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MP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DCD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PAR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5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NM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D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RKAR2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T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RE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OC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35E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IK3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VIM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RKD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OP2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HB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PM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HI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46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IS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HH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HI3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FKBI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GFBR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DGFR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EBP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Y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R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DO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ICE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1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4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T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OX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EC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OXO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D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R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TDH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G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IM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ME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OX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YH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NGPT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HPSE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GFB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TK1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V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COA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L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XRCC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NSIG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BB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RAS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BP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2AFX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S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IK3CG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ATB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N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100A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3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PCAM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HBD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ERPINB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YBX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ATA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X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PHX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RPV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SNAI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LAV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2A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100A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NFRSF10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PS6K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23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OS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EFB4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LOX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LF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URK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O1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MG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NX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ULT1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IF4E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DF1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R1I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TS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OC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WWOX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A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PARD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OL1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AS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ERPIN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OX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RE11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CTSD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E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XC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MARCA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XRCC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LCG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G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MG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2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XCR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LI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TCH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AR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NGP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S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PNA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OST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FN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NG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TT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OL18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IABLO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C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T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R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16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CEACA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DAM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NAI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CC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EB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100A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TR5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X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2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DAC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GFB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R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IF4EB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TM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BX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CF2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DP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PH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CC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X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A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AP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EK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DKRB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SF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XRCC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8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EL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BIRC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CKR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1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FR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PN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O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I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BX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HR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14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CO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OLH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F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00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RK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QGA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L2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DNR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2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HRNA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O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7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HRNA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H1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DM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03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TGA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MP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GAT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GB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RCC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IRC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XI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VCA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ST1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IRC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AGAP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AT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OTAI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R4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LF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00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LOX1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MB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8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4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OU5F1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BC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LCAM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QP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PGD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HO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CTN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GT2B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UC5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XAD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JUP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SNCG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2K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SG1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X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POC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LCE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2F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EK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7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GS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RK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KR1C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PP1C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96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REBF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0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IF1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HDRB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LK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AMC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CD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SF3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BAG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UL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IP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ROSH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S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ECK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NFSF1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SLCO1B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KN2B-A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EF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3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KK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OG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FNA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6-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BE2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OXF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DRG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CM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D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OS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00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XCL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H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IAA152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PM1D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LL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GFBR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OXA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KAP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LA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L1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TNN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OX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EPD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OR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WI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UM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25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C25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T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S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499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TO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3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DG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GT1A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2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R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RT2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C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MMR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TM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DKR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N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D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YNN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8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K1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TG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R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HRNB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DF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MIR14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15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M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SD3B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18-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UZ1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BLN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TS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0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K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S3M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CB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LI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LK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GT1A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RM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RHGDI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BTB7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ELI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1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AL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D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31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0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2K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ODX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WDR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9-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-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GNL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DAM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IF3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MPDH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FAP5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100A1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NM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RIG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TAG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9C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KR1C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BXA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S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AS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SP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V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GAT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EN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CL2L1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2K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DM6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451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XA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9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KDM5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9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GEA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33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2G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IL2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RL6IP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SPH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YA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N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SE1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S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BX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AS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TS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HK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BBP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EG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A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MEFF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CDH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2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SMD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9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VEGF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GH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TZ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7A1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ZD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4-Sep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MX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GO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STO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UP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RB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EG3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BRM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RA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EFA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RIM2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RIM2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CM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UB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TB4R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P2K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AB2IP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4-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NH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0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O2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99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BK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8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AB2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DAM2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YC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GEA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ANC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33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AS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4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5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7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HOXD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AL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93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PPP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7-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RSS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9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MUG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ERS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23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GEA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EPACAM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PM1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SP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TPI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IWIL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LGAP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CTRT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EN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ALN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NPP4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HOBTB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PK3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OXB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LX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YP4B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PS4X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RSF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ED1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MIR449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HX3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MGN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KS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IF5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BM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CDH1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ARD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I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EOMES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NC5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FNL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LIP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REB3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NAT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HD1L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LDH1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RRC3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TAGLN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T3GA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AA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RIG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AP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OU4F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FN1@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NE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DH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PK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TU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CTAG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NXA1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FKFB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NB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MGB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24-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35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GFR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OCS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BAIAP2L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HLPP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KA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SP2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AQR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CDH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ITIH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30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DMT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AM162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HOXC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FDN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-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RG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54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29-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70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TPN2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AGEA9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MF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MIR20B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IC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490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PR8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1TD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FUBP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AR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UNC5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20orf187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LOC33959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7-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NF16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-1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7-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SLC39A1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IGU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ALKBH8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NF335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1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CA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RA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PBOV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35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517A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NF15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STP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RALGAPA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CNJ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493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DHHC1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NEWENTRY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lastRenderedPageBreak/>
              <w:t>MIR576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GHET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320C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16orf74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ZEB2-AS1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118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MIR320C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706B">
              <w:t>0</w:t>
            </w:r>
          </w:p>
        </w:tc>
      </w:tr>
      <w:tr w:rsidR="006C706B" w:rsidRPr="006C706B" w:rsidTr="006C706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dxa"/>
            <w:noWrap/>
            <w:hideMark/>
          </w:tcPr>
          <w:p w:rsidR="006C706B" w:rsidRPr="006C706B" w:rsidRDefault="006C706B" w:rsidP="006C706B">
            <w:pPr>
              <w:rPr>
                <w:b w:val="0"/>
              </w:rPr>
            </w:pPr>
            <w:r w:rsidRPr="006C706B">
              <w:rPr>
                <w:b w:val="0"/>
              </w:rPr>
              <w:t>COX2</w:t>
            </w:r>
          </w:p>
        </w:tc>
        <w:tc>
          <w:tcPr>
            <w:tcW w:w="1620" w:type="dxa"/>
            <w:noWrap/>
            <w:hideMark/>
          </w:tcPr>
          <w:p w:rsidR="006C706B" w:rsidRPr="006C706B" w:rsidRDefault="006C706B" w:rsidP="006C70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706B">
              <w:t>0</w:t>
            </w:r>
          </w:p>
        </w:tc>
      </w:tr>
    </w:tbl>
    <w:p w:rsidR="006C706B" w:rsidRDefault="006C706B" w:rsidP="006C706B"/>
    <w:p w:rsidR="00AF00B8" w:rsidRDefault="00AF00B8" w:rsidP="00AF00B8">
      <w:pPr>
        <w:pStyle w:val="Heading2"/>
      </w:pPr>
      <w:r>
        <w:t xml:space="preserve"> Supplemental table 9</w:t>
      </w:r>
    </w:p>
    <w:p w:rsidR="00AF00B8" w:rsidRDefault="00AF00B8" w:rsidP="00AF00B8">
      <w:r w:rsidRPr="00AF00B8">
        <w:rPr>
          <w:i/>
        </w:rPr>
        <w:t>T</w:t>
      </w:r>
      <w:r w:rsidRPr="00AF00B8">
        <w:rPr>
          <w:vertAlign w:val="subscript"/>
        </w:rPr>
        <w:t>d</w:t>
      </w:r>
      <w:r>
        <w:t xml:space="preserve"> score for Bladder Cancer drugs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135"/>
        <w:gridCol w:w="1805"/>
        <w:gridCol w:w="1116"/>
      </w:tblGrid>
      <w:tr w:rsidR="001577A1" w:rsidRPr="001577A1" w:rsidTr="001577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r w:rsidRPr="001577A1">
              <w:t>Drug</w:t>
            </w:r>
          </w:p>
        </w:tc>
        <w:tc>
          <w:tcPr>
            <w:tcW w:w="1805" w:type="dxa"/>
            <w:noWrap/>
            <w:hideMark/>
          </w:tcPr>
          <w:p w:rsidR="001577A1" w:rsidRPr="001577A1" w:rsidRDefault="001577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Category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Score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 xml:space="preserve">Cisplatin 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1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.2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oxorubicin Hydrochlor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1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hiotepa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1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oxorubicin Hydrochlor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2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0.2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 xml:space="preserve">Gemcitabine 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2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0.09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4-methylpyr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5-ASA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5-azacyti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8-MOP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9-cis-retinoic ac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birate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cebutol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cetaminoph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citre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dapale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denosine monophosph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gomela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ajma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llylestren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cinon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D3100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ilor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inoglutethi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ioda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itripty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lodi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odiaqu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rin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msac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nastro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rsenic triox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spartam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spir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tomoxe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torvasta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tro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xi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zelas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zilsartan medoxom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azithromy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benaze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benzthiaz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betaxol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bezafibr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>
            <w:pPr>
              <w:rPr>
                <w:b w:val="0"/>
              </w:rPr>
            </w:pPr>
            <w:r w:rsidRPr="001577A1">
              <w:rPr>
                <w:b w:val="0"/>
              </w:rPr>
              <w:t>bicaluta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biperid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bortezom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bosen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bromfenac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bromocrip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bumetan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bupropio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abozan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affe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ande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apto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.333333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arbinox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arteol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efazol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elecox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erulen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hloroqu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hlorphenir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hlorprom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ilaza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imeti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inacalcet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ipro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ispla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italopra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adrib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arithromy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emas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obetas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odron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clofibr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omipr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otrim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loza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onjugated estrogens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orticotrop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ortis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yclosporin A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cyprote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abrafe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altepar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anaz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.333333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arifen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citab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lavir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preny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sipr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slorata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smopress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sogestre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xamethas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xmedetomi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extromethorph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iclofenac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.333333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icumar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ienestr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iethylcarbam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iflunisa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iltiaze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diphenhydr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MSO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op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oxep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oxorubi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roneda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rospiren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duloxe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DTA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favirenz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icosapentaenoic ac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letrip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ltrombopag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nala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n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ntacap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pinas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pineph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pirubi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pro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rlo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rythromy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scitalopra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stradi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stramus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stri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st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stropip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thinyloestradi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ethynodiol diacet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todolac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tonogestre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topos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toricox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everolimus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elodi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enofibr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enoprof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exofena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er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udrocortis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uoxe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uphen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urbiprof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uta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uvasta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luvox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ondaparinux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fosino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gallium nitr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gefi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gemfibroz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glipiz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Glutathi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GR138950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griseofulv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alofant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epar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hist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umalog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yderg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ydrochlorothiaz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ydroflumethiaz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ydroxocobalam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ydroxychloroqu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ydroxyurea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hydroxy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buprof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catibant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darubi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ma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mipr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ndinav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ndometh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nsulin detem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rbe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soniaz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soproteren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itracon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ketocon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ketoprof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ketorolac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abetal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ansopr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antus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apa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enalido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lercanidi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etro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evo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evonorgestre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idoca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ipoic ac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isino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ithiu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-methion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ome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omus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opinav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ornoxica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o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ovasta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ucanth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umefant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lumiracox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arimastat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0.66667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asoproc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clofenam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droxyprogeste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fenamic ac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floqu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laton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loxica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man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nadi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pyr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mestran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had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hazola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him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hylnaltrex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hylphenid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hyltestoste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oclopra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oprol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tyrap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exile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anser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con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dod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feprist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mos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nocyc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rabegro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tiglin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itoxant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oclobe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oexi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oxi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ycophenolate mofet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mycophenolic ac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abumet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afcill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alox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aprox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nateglin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elfinav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eomy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epafenac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evira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cardi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closa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co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fedi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flumic ac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lo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luta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lvadi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soldi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itropruss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orepineph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or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orgestim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ortripty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NovoLog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lanza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lme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mepr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ndansetro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rlistat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xamniqu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xandrol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oxaproz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xprenol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oxybutyn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aclitaxe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antopr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aroxe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azopa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e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entoliniu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entosan polysulf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erhexi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erindo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erphen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henobarbita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henylbutaz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henyleph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hosphoramido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ilocar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imecrolimus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imoz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ioglitaz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ipoti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iroxica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odophyllotox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omalido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ona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anlukast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avasta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aziquante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prednisol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imaqu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imid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ogeste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oguan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ometh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opafen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opof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ropranol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pyrimeth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quetiap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quina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quini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quin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abepr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aloxife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ami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aniti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anol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apamy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asagi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egorafe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epaglin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escinn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etigab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boflav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dogre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fad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fapen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rifaxim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lpivir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lu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sedron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sperid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tonav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ivastig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opinir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osiglitaz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otigo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u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ruxoli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-adenosylmethion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alicyl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alsal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aquinav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ecobarbita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ertra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ildenaf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imvasta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orafe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parfloxa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parte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pira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pironolact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treptozoto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ulfaphen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ulfasal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ulindac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sulodex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suniti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amibarote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amoxife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apentad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aso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azarote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lithromy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lmi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msirolimus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nipos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nofov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noxicam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rbinaf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stoster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stosterone propion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trahydrobiopter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etrahydrofol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heophyl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hiabend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hiorid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hiothixe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iaprofenic acid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iclopi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ioconazol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ipranavir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irofib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ocain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olmet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tramado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andolapr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anylcypro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eprostin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iamcinol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iamtere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ifluoperaz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iflusa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ipelennam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iproli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oleandomy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Trospium chloride (Sanctura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UDCA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alproat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alrubici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alsartan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andeta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arenicl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emurafeni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enlafax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erapamil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inblast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inorelb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itamin B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itamin D3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itamin 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vorinostat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yohimb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zafirlukast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1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lastRenderedPageBreak/>
              <w:t>zidovudi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ziprasidon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77A1">
              <w:t>0</w:t>
            </w:r>
          </w:p>
        </w:tc>
      </w:tr>
      <w:tr w:rsidR="001577A1" w:rsidRPr="001577A1" w:rsidTr="001577A1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  <w:noWrap/>
            <w:hideMark/>
          </w:tcPr>
          <w:p w:rsidR="001577A1" w:rsidRPr="001577A1" w:rsidRDefault="001577A1" w:rsidP="001577A1">
            <w:pPr>
              <w:rPr>
                <w:b w:val="0"/>
              </w:rPr>
            </w:pPr>
            <w:r w:rsidRPr="001577A1">
              <w:rPr>
                <w:b w:val="0"/>
              </w:rPr>
              <w:t>zonisamide</w:t>
            </w:r>
          </w:p>
        </w:tc>
        <w:tc>
          <w:tcPr>
            <w:tcW w:w="1805" w:type="dxa"/>
            <w:hideMark/>
          </w:tcPr>
          <w:p w:rsidR="001577A1" w:rsidRPr="001577A1" w:rsidRDefault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D3</w:t>
            </w:r>
          </w:p>
        </w:tc>
        <w:tc>
          <w:tcPr>
            <w:tcW w:w="1116" w:type="dxa"/>
            <w:noWrap/>
            <w:hideMark/>
          </w:tcPr>
          <w:p w:rsidR="001577A1" w:rsidRPr="001577A1" w:rsidRDefault="001577A1" w:rsidP="001577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77A1">
              <w:t>-1</w:t>
            </w:r>
          </w:p>
        </w:tc>
      </w:tr>
    </w:tbl>
    <w:p w:rsidR="002353A7" w:rsidRDefault="002353A7" w:rsidP="00AF00B8"/>
    <w:p w:rsidR="002353A7" w:rsidRDefault="002353A7" w:rsidP="00AF00B8"/>
    <w:p w:rsidR="004E1561" w:rsidRPr="004E1561" w:rsidRDefault="002353A7" w:rsidP="004E1561">
      <w:pPr>
        <w:pStyle w:val="EndNoteBibliography"/>
        <w:spacing w:after="0"/>
      </w:pPr>
      <w:r>
        <w:fldChar w:fldCharType="begin"/>
      </w:r>
      <w:r>
        <w:instrText xml:space="preserve"> ADDIN EN.REFLIST </w:instrText>
      </w:r>
      <w:r>
        <w:fldChar w:fldCharType="separate"/>
      </w:r>
      <w:r w:rsidR="004E1561" w:rsidRPr="004E1561">
        <w:t xml:space="preserve">Fornari, F. A., J. K. Randolph, J. C. Yalowich, M. K. Ritke and D. A. Gewirtz (1994). "Interference by doxorubicin with DNA unwinding in MCF-7 breast tumor cells." </w:t>
      </w:r>
      <w:r w:rsidR="004E1561" w:rsidRPr="004E1561">
        <w:rPr>
          <w:u w:val="single"/>
        </w:rPr>
        <w:t>Mol Pharmacol</w:t>
      </w:r>
      <w:r w:rsidR="004E1561" w:rsidRPr="004E1561">
        <w:t xml:space="preserve"> </w:t>
      </w:r>
      <w:r w:rsidR="004E1561" w:rsidRPr="004E1561">
        <w:rPr>
          <w:b/>
        </w:rPr>
        <w:t>45</w:t>
      </w:r>
      <w:r w:rsidR="004E1561" w:rsidRPr="004E1561">
        <w:t>(4): 649-656.</w:t>
      </w:r>
    </w:p>
    <w:p w:rsidR="004E1561" w:rsidRPr="004E1561" w:rsidRDefault="004E1561" w:rsidP="004E1561">
      <w:pPr>
        <w:pStyle w:val="EndNoteBibliography"/>
        <w:spacing w:after="0"/>
      </w:pPr>
      <w:r w:rsidRPr="004E1561">
        <w:t xml:space="preserve">Lamb, J. (2007). "The Connectivity Map: a new tool for biomedical research." </w:t>
      </w:r>
      <w:r w:rsidRPr="004E1561">
        <w:rPr>
          <w:u w:val="single"/>
        </w:rPr>
        <w:t>Nat Rev Cancer</w:t>
      </w:r>
      <w:r w:rsidRPr="004E1561">
        <w:t xml:space="preserve"> </w:t>
      </w:r>
      <w:r w:rsidRPr="004E1561">
        <w:rPr>
          <w:b/>
        </w:rPr>
        <w:t>7</w:t>
      </w:r>
      <w:r w:rsidRPr="004E1561">
        <w:t>(1): 54-60.</w:t>
      </w:r>
    </w:p>
    <w:p w:rsidR="004E1561" w:rsidRPr="004E1561" w:rsidRDefault="004E1561" w:rsidP="004E1561">
      <w:pPr>
        <w:pStyle w:val="EndNoteBibliography"/>
        <w:spacing w:after="0"/>
      </w:pPr>
      <w:r w:rsidRPr="004E1561">
        <w:t xml:space="preserve">Subramanian, A., R. Narayan, S. M. Corsello, D. D. Peck, T. E. Natoli, X. Lu, J. Gould, J. F. Davis, A. A. Tubelli, J. K. Asiedu, D. L. Lahr, J. E. Hirschman, Z. Liu, M. Donahue, B. Julian, M. Khan, D. Wadden, I. C. Smith, D. Lam, A. Liberzon, C. Toder, M. Bagul, M. Orzechowski, O. M. Enache, F. Piccioni, S. A. Johnson, N. J. Lyons, A. H. Berger, A. F. Shamji, A. N. Brooks, A. Vrcic, C. Flynn, J. Rosains, D. Y. Takeda, R. Hu, D. Davison, J. Lamb, K. Ardlie, L. Hogstrom, P. Greenside, N. S. Gray, P. A. Clemons, S. Silver, X. Wu, W. N. Zhao, W. Read-Button, X. Wu, S. J. Haggarty, L. V. Ronco, J. S. Boehm, S. L. Schreiber, J. G. Doench, J. A. Bittker, D. E. Root, B. Wong and T. R. Golub (2017). "A Next Generation Connectivity Map: L1000 Platform and the First 1,000,000 Profiles." </w:t>
      </w:r>
      <w:r w:rsidRPr="004E1561">
        <w:rPr>
          <w:u w:val="single"/>
        </w:rPr>
        <w:t>Cell</w:t>
      </w:r>
      <w:r w:rsidRPr="004E1561">
        <w:t xml:space="preserve"> </w:t>
      </w:r>
      <w:r w:rsidRPr="004E1561">
        <w:rPr>
          <w:b/>
        </w:rPr>
        <w:t>171</w:t>
      </w:r>
      <w:r w:rsidRPr="004E1561">
        <w:t>(6): 1437-1452 e1417.</w:t>
      </w:r>
    </w:p>
    <w:p w:rsidR="004E1561" w:rsidRPr="004E1561" w:rsidRDefault="004E1561" w:rsidP="004E1561">
      <w:pPr>
        <w:pStyle w:val="EndNoteBibliography"/>
      </w:pPr>
      <w:r w:rsidRPr="004E1561">
        <w:t xml:space="preserve">Subramanian, A., P. Tamayo, V. K. Mootha, S. Mukherjee, B. L. Ebert, M. A. Gillette, A. Paulovich, S. L. Pomeroy, T. R. Golub, E. S. Lander and J. P. Mesirov (2005). "Gene set enrichment analysis: a knowledge-based approach for interpreting genome-wide expression profiles." </w:t>
      </w:r>
      <w:r w:rsidRPr="004E1561">
        <w:rPr>
          <w:u w:val="single"/>
        </w:rPr>
        <w:t>Proc Natl Acad Sci U S A</w:t>
      </w:r>
      <w:r w:rsidRPr="004E1561">
        <w:t xml:space="preserve"> </w:t>
      </w:r>
      <w:r w:rsidRPr="004E1561">
        <w:rPr>
          <w:b/>
        </w:rPr>
        <w:t>102</w:t>
      </w:r>
      <w:r w:rsidRPr="004E1561">
        <w:t>(43): 15545-15550.</w:t>
      </w:r>
    </w:p>
    <w:p w:rsidR="00AF00B8" w:rsidRPr="00AF00B8" w:rsidRDefault="002353A7" w:rsidP="00AF00B8">
      <w:r>
        <w:fldChar w:fldCharType="end"/>
      </w:r>
    </w:p>
    <w:sectPr w:rsidR="00AF00B8" w:rsidRPr="00AF00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D783E"/>
    <w:multiLevelType w:val="hybridMultilevel"/>
    <w:tmpl w:val="ED7404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F61259"/>
    <w:multiLevelType w:val="hybridMultilevel"/>
    <w:tmpl w:val="CB7261EE"/>
    <w:lvl w:ilvl="0" w:tplc="285EEB02">
      <w:start w:val="1"/>
      <w:numFmt w:val="upperRoman"/>
      <w:pStyle w:val="Heading1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570EB"/>
    <w:multiLevelType w:val="hybridMultilevel"/>
    <w:tmpl w:val="6312185A"/>
    <w:lvl w:ilvl="0" w:tplc="9C6AF7F6">
      <w:start w:val="1"/>
      <w:numFmt w:val="upperRoman"/>
      <w:suff w:val="space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7023C8"/>
    <w:multiLevelType w:val="hybridMultilevel"/>
    <w:tmpl w:val="BCCC9036"/>
    <w:lvl w:ilvl="0" w:tplc="488C730E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DE54452"/>
    <w:multiLevelType w:val="multilevel"/>
    <w:tmpl w:val="5ACCC6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51EB76E3"/>
    <w:multiLevelType w:val="hybridMultilevel"/>
    <w:tmpl w:val="669870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340C17"/>
    <w:multiLevelType w:val="multilevel"/>
    <w:tmpl w:val="E10660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5D747D47"/>
    <w:multiLevelType w:val="hybridMultilevel"/>
    <w:tmpl w:val="543ABBDA"/>
    <w:lvl w:ilvl="0" w:tplc="2C1219F0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7D5E7E"/>
    <w:multiLevelType w:val="hybridMultilevel"/>
    <w:tmpl w:val="B9800398"/>
    <w:lvl w:ilvl="0" w:tplc="15663C9C">
      <w:start w:val="1"/>
      <w:numFmt w:val="lowerLetter"/>
      <w:pStyle w:val="Heading3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76415F3A"/>
    <w:multiLevelType w:val="hybridMultilevel"/>
    <w:tmpl w:val="E99CBCD4"/>
    <w:lvl w:ilvl="0" w:tplc="8C44A53E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FDA2233"/>
    <w:multiLevelType w:val="multilevel"/>
    <w:tmpl w:val="4F306EA0"/>
    <w:lvl w:ilvl="0">
      <w:start w:val="1"/>
      <w:numFmt w:val="decimal"/>
      <w:pStyle w:val="Heading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2"/>
  </w:num>
  <w:num w:numId="2">
    <w:abstractNumId w:val="9"/>
  </w:num>
  <w:num w:numId="3">
    <w:abstractNumId w:val="3"/>
  </w:num>
  <w:num w:numId="4">
    <w:abstractNumId w:val="4"/>
  </w:num>
  <w:num w:numId="5">
    <w:abstractNumId w:val="6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1"/>
  </w:num>
  <w:num w:numId="10">
    <w:abstractNumId w:val="10"/>
  </w:num>
  <w:num w:numId="11">
    <w:abstractNumId w:val="7"/>
  </w:num>
  <w:num w:numId="12">
    <w:abstractNumId w:val="1"/>
  </w:num>
  <w:num w:numId="13">
    <w:abstractNumId w:val="8"/>
  </w:num>
  <w:num w:numId="14">
    <w:abstractNumId w:val="5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87"/>
  <w:hideSpellingErrors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szQysjSzNDO0NDY2NzZQ0lEKTi0uzszPAykwrgUAWeQyPCwAAAA=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uthor-Date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9svx2z90mxasf7e2szo5rddtzw0edxffavp0&quot;&gt;pathway_PETS_library&lt;record-ids&gt;&lt;item&gt;94&lt;/item&gt;&lt;item&gt;155&lt;/item&gt;&lt;item&gt;240&lt;/item&gt;&lt;item&gt;434&lt;/item&gt;&lt;/record-ids&gt;&lt;/item&gt;&lt;/Libraries&gt;"/>
  </w:docVars>
  <w:rsids>
    <w:rsidRoot w:val="00C8719F"/>
    <w:rsid w:val="0000770C"/>
    <w:rsid w:val="00025613"/>
    <w:rsid w:val="00086B48"/>
    <w:rsid w:val="001577A1"/>
    <w:rsid w:val="001950B5"/>
    <w:rsid w:val="001E771B"/>
    <w:rsid w:val="001F73B5"/>
    <w:rsid w:val="002353A7"/>
    <w:rsid w:val="002F6894"/>
    <w:rsid w:val="00311815"/>
    <w:rsid w:val="003126E7"/>
    <w:rsid w:val="00474444"/>
    <w:rsid w:val="0049039C"/>
    <w:rsid w:val="0049234E"/>
    <w:rsid w:val="004923D1"/>
    <w:rsid w:val="004C2C99"/>
    <w:rsid w:val="004E1561"/>
    <w:rsid w:val="004F627B"/>
    <w:rsid w:val="00537285"/>
    <w:rsid w:val="00555B34"/>
    <w:rsid w:val="0056694F"/>
    <w:rsid w:val="006C706B"/>
    <w:rsid w:val="00845094"/>
    <w:rsid w:val="009F6235"/>
    <w:rsid w:val="00A65670"/>
    <w:rsid w:val="00AD5290"/>
    <w:rsid w:val="00AF00B8"/>
    <w:rsid w:val="00B001F3"/>
    <w:rsid w:val="00BC7A19"/>
    <w:rsid w:val="00C8719F"/>
    <w:rsid w:val="00CA0884"/>
    <w:rsid w:val="00D2007B"/>
    <w:rsid w:val="00D205AB"/>
    <w:rsid w:val="00D23431"/>
    <w:rsid w:val="00D746CE"/>
    <w:rsid w:val="00D74B10"/>
    <w:rsid w:val="00DF3133"/>
    <w:rsid w:val="00DF4B9F"/>
    <w:rsid w:val="00E3370D"/>
    <w:rsid w:val="00E41311"/>
    <w:rsid w:val="00E97FCD"/>
    <w:rsid w:val="00EB2CE2"/>
    <w:rsid w:val="00F07B8B"/>
    <w:rsid w:val="00FF32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28AA35-E715-4D71-A434-E6BF071556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A19"/>
    <w:pPr>
      <w:spacing w:before="80" w:after="80" w:line="240" w:lineRule="auto"/>
      <w:jc w:val="both"/>
    </w:pPr>
    <w:rPr>
      <w:rFonts w:ascii="Times New Roman" w:eastAsiaTheme="minorEastAsia" w:hAnsi="Times New Roman"/>
      <w:sz w:val="24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BC7A19"/>
    <w:pPr>
      <w:keepNext/>
      <w:keepLines/>
      <w:numPr>
        <w:numId w:val="9"/>
      </w:numPr>
      <w:spacing w:before="360" w:after="120" w:line="480" w:lineRule="auto"/>
      <w:outlineLvl w:val="0"/>
    </w:pPr>
    <w:rPr>
      <w:rFonts w:ascii="Arial" w:eastAsiaTheme="majorEastAsia" w:hAnsi="Arial" w:cstheme="majorBidi"/>
      <w:b/>
      <w:sz w:val="32"/>
      <w:szCs w:val="32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05AB"/>
    <w:pPr>
      <w:numPr>
        <w:numId w:val="10"/>
      </w:numPr>
      <w:spacing w:before="120" w:after="120"/>
      <w:ind w:hanging="360"/>
      <w:contextualSpacing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234E"/>
    <w:pPr>
      <w:keepNext/>
      <w:keepLines/>
      <w:numPr>
        <w:numId w:val="13"/>
      </w:numPr>
      <w:tabs>
        <w:tab w:val="num" w:pos="720"/>
      </w:tabs>
      <w:outlineLvl w:val="2"/>
    </w:pPr>
    <w:rPr>
      <w:rFonts w:eastAsiaTheme="majorEastAsia" w:cstheme="majorBidi"/>
      <w:b/>
      <w:i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C7A19"/>
    <w:rPr>
      <w:rFonts w:ascii="Arial" w:eastAsiaTheme="majorEastAsia" w:hAnsi="Arial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205AB"/>
    <w:rPr>
      <w:rFonts w:ascii="Times New Roman" w:eastAsiaTheme="majorEastAsia" w:hAnsi="Times New Roman" w:cstheme="majorBidi"/>
      <w:b/>
      <w:sz w:val="28"/>
      <w:szCs w:val="26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49234E"/>
    <w:rPr>
      <w:rFonts w:ascii="Times New Roman" w:eastAsiaTheme="majorEastAsia" w:hAnsi="Times New Roman" w:cstheme="majorBidi"/>
      <w:b/>
      <w:i/>
      <w:sz w:val="24"/>
      <w:szCs w:val="24"/>
      <w:lang w:eastAsia="zh-CN"/>
    </w:rPr>
  </w:style>
  <w:style w:type="paragraph" w:customStyle="1" w:styleId="Figure">
    <w:name w:val="Figure"/>
    <w:basedOn w:val="Normal"/>
    <w:link w:val="FigureChar"/>
    <w:qFormat/>
    <w:rsid w:val="0049234E"/>
    <w:pPr>
      <w:tabs>
        <w:tab w:val="num" w:pos="720"/>
      </w:tabs>
      <w:ind w:left="720" w:hanging="360"/>
      <w:jc w:val="center"/>
    </w:pPr>
    <w:rPr>
      <w:rFonts w:eastAsiaTheme="minorHAnsi"/>
      <w:sz w:val="20"/>
      <w:szCs w:val="20"/>
      <w:lang w:eastAsia="en-US"/>
    </w:rPr>
  </w:style>
  <w:style w:type="character" w:customStyle="1" w:styleId="FigureChar">
    <w:name w:val="Figure Char"/>
    <w:basedOn w:val="DefaultParagraphFont"/>
    <w:link w:val="Figure"/>
    <w:rsid w:val="0049234E"/>
    <w:rPr>
      <w:rFonts w:ascii="Times New Roman" w:hAnsi="Times New Roman"/>
      <w:sz w:val="20"/>
      <w:szCs w:val="20"/>
    </w:rPr>
  </w:style>
  <w:style w:type="paragraph" w:customStyle="1" w:styleId="NormalIEEE">
    <w:name w:val="Normal IEEE"/>
    <w:basedOn w:val="BodyText"/>
    <w:link w:val="NormalIEEEChar"/>
    <w:qFormat/>
    <w:rsid w:val="00D74B10"/>
    <w:pPr>
      <w:tabs>
        <w:tab w:val="left" w:pos="288"/>
        <w:tab w:val="center" w:pos="2448"/>
        <w:tab w:val="right" w:pos="4752"/>
      </w:tabs>
      <w:spacing w:before="0" w:line="228" w:lineRule="auto"/>
      <w:ind w:firstLine="288"/>
    </w:pPr>
    <w:rPr>
      <w:rFonts w:asciiTheme="minorHAnsi" w:eastAsiaTheme="minorHAnsi" w:hAnsiTheme="minorHAnsi"/>
      <w:spacing w:val="-1"/>
      <w:sz w:val="22"/>
      <w:lang w:val="x-none" w:eastAsia="x-none"/>
    </w:rPr>
  </w:style>
  <w:style w:type="paragraph" w:styleId="BodyText">
    <w:name w:val="Body Text"/>
    <w:basedOn w:val="Normal"/>
    <w:link w:val="BodyTextChar"/>
    <w:uiPriority w:val="99"/>
    <w:semiHidden/>
    <w:unhideWhenUsed/>
    <w:rsid w:val="00D74B1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74B10"/>
    <w:rPr>
      <w:rFonts w:ascii="Times New Roman" w:eastAsiaTheme="minorEastAsia" w:hAnsi="Times New Roman"/>
      <w:sz w:val="24"/>
      <w:lang w:eastAsia="zh-CN"/>
    </w:rPr>
  </w:style>
  <w:style w:type="character" w:customStyle="1" w:styleId="NormalIEEEChar">
    <w:name w:val="Normal IEEE Char"/>
    <w:basedOn w:val="BodyTextChar"/>
    <w:link w:val="NormalIEEE"/>
    <w:rsid w:val="00D74B10"/>
    <w:rPr>
      <w:rFonts w:ascii="Times New Roman" w:eastAsiaTheme="minorEastAsia" w:hAnsi="Times New Roman"/>
      <w:spacing w:val="-1"/>
      <w:sz w:val="24"/>
      <w:lang w:val="x-none" w:eastAsia="x-none"/>
    </w:rPr>
  </w:style>
  <w:style w:type="table" w:styleId="TableGrid">
    <w:name w:val="Table Grid"/>
    <w:basedOn w:val="TableNormal"/>
    <w:uiPriority w:val="39"/>
    <w:rsid w:val="00E337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4">
    <w:name w:val="Plain Table 4"/>
    <w:basedOn w:val="TableNormal"/>
    <w:uiPriority w:val="44"/>
    <w:rsid w:val="00E3370D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eGridLight">
    <w:name w:val="Grid Table Light"/>
    <w:basedOn w:val="TableNormal"/>
    <w:uiPriority w:val="40"/>
    <w:rsid w:val="004923D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1">
    <w:name w:val="Plain Table 1"/>
    <w:basedOn w:val="TableNormal"/>
    <w:uiPriority w:val="41"/>
    <w:rsid w:val="004923D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Hyperlink">
    <w:name w:val="Hyperlink"/>
    <w:basedOn w:val="DefaultParagraphFont"/>
    <w:uiPriority w:val="99"/>
    <w:unhideWhenUsed/>
    <w:rsid w:val="006C706B"/>
    <w:rPr>
      <w:color w:val="0563C1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6C706B"/>
    <w:rPr>
      <w:color w:val="954F72"/>
      <w:u w:val="single"/>
    </w:rPr>
  </w:style>
  <w:style w:type="paragraph" w:customStyle="1" w:styleId="xl65">
    <w:name w:val="xl65"/>
    <w:basedOn w:val="Normal"/>
    <w:rsid w:val="006C706B"/>
    <w:pPr>
      <w:spacing w:before="100" w:beforeAutospacing="1" w:after="100" w:afterAutospacing="1"/>
      <w:jc w:val="center"/>
    </w:pPr>
    <w:rPr>
      <w:rFonts w:eastAsia="Times New Roman" w:cs="Times New Roman"/>
      <w:szCs w:val="24"/>
      <w:lang w:eastAsia="en-US"/>
    </w:rPr>
  </w:style>
  <w:style w:type="paragraph" w:customStyle="1" w:styleId="xl66">
    <w:name w:val="xl66"/>
    <w:basedOn w:val="Normal"/>
    <w:rsid w:val="006C706B"/>
    <w:pPr>
      <w:spacing w:before="100" w:beforeAutospacing="1" w:after="100" w:afterAutospacing="1"/>
      <w:jc w:val="center"/>
    </w:pPr>
    <w:rPr>
      <w:rFonts w:eastAsia="Times New Roman" w:cs="Times New Roman"/>
      <w:szCs w:val="24"/>
      <w:lang w:eastAsia="en-US"/>
    </w:rPr>
  </w:style>
  <w:style w:type="paragraph" w:customStyle="1" w:styleId="xl67">
    <w:name w:val="xl67"/>
    <w:basedOn w:val="Normal"/>
    <w:rsid w:val="00537285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Times New Roman" w:cs="Times New Roman"/>
      <w:b/>
      <w:bCs/>
      <w:szCs w:val="24"/>
      <w:lang w:eastAsia="en-US"/>
    </w:rPr>
  </w:style>
  <w:style w:type="paragraph" w:customStyle="1" w:styleId="xl68">
    <w:name w:val="xl68"/>
    <w:basedOn w:val="Normal"/>
    <w:rsid w:val="00537285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Times New Roman" w:cs="Times New Roman"/>
      <w:szCs w:val="24"/>
      <w:lang w:eastAsia="en-US"/>
    </w:rPr>
  </w:style>
  <w:style w:type="paragraph" w:customStyle="1" w:styleId="xl69">
    <w:name w:val="xl69"/>
    <w:basedOn w:val="Normal"/>
    <w:rsid w:val="00537285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Times New Roman" w:cs="Times New Roman"/>
      <w:b/>
      <w:bCs/>
      <w:szCs w:val="24"/>
      <w:lang w:eastAsia="en-US"/>
    </w:rPr>
  </w:style>
  <w:style w:type="paragraph" w:customStyle="1" w:styleId="xl70">
    <w:name w:val="xl70"/>
    <w:basedOn w:val="Normal"/>
    <w:rsid w:val="00537285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Times New Roman" w:cs="Times New Roman"/>
      <w:szCs w:val="24"/>
      <w:lang w:eastAsia="en-US"/>
    </w:rPr>
  </w:style>
  <w:style w:type="paragraph" w:customStyle="1" w:styleId="xl71">
    <w:name w:val="xl71"/>
    <w:basedOn w:val="Normal"/>
    <w:rsid w:val="00537285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Times New Roman" w:cs="Times New Roman"/>
      <w:b/>
      <w:bCs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AD5290"/>
    <w:pPr>
      <w:ind w:left="720"/>
      <w:contextualSpacing/>
    </w:pPr>
  </w:style>
  <w:style w:type="table" w:customStyle="1" w:styleId="LightShading1">
    <w:name w:val="Light Shading1"/>
    <w:basedOn w:val="TableNormal"/>
    <w:uiPriority w:val="60"/>
    <w:rsid w:val="00AD5290"/>
    <w:pPr>
      <w:spacing w:after="0" w:line="240" w:lineRule="auto"/>
    </w:pPr>
    <w:rPr>
      <w:rFonts w:ascii="Times New Roman" w:eastAsia="SimSun" w:hAnsi="Times New Roman" w:cs="Times New Roman"/>
      <w:color w:val="000000"/>
      <w:sz w:val="20"/>
      <w:szCs w:val="20"/>
      <w:lang w:eastAsia="zh-CN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customStyle="1" w:styleId="EndNoteBibliographyTitle">
    <w:name w:val="EndNote Bibliography Title"/>
    <w:basedOn w:val="Normal"/>
    <w:link w:val="EndNoteBibliographyTitleChar"/>
    <w:rsid w:val="002353A7"/>
    <w:pPr>
      <w:spacing w:after="0"/>
      <w:jc w:val="center"/>
    </w:pPr>
    <w:rPr>
      <w:rFonts w:cs="Times New Roman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2353A7"/>
    <w:rPr>
      <w:rFonts w:ascii="Times New Roman" w:eastAsiaTheme="minorEastAsia" w:hAnsi="Times New Roman" w:cs="Times New Roman"/>
      <w:noProof/>
      <w:sz w:val="24"/>
      <w:lang w:eastAsia="zh-CN"/>
    </w:rPr>
  </w:style>
  <w:style w:type="paragraph" w:customStyle="1" w:styleId="EndNoteBibliography">
    <w:name w:val="EndNote Bibliography"/>
    <w:basedOn w:val="Normal"/>
    <w:link w:val="EndNoteBibliographyChar"/>
    <w:rsid w:val="002353A7"/>
    <w:rPr>
      <w:rFonts w:cs="Times New Roman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2353A7"/>
    <w:rPr>
      <w:rFonts w:ascii="Times New Roman" w:eastAsiaTheme="minorEastAsia" w:hAnsi="Times New Roman" w:cs="Times New Roman"/>
      <w:noProof/>
      <w:sz w:val="24"/>
      <w:lang w:eastAsia="zh-CN"/>
    </w:rPr>
  </w:style>
  <w:style w:type="table" w:styleId="GridTable2">
    <w:name w:val="Grid Table 2"/>
    <w:basedOn w:val="TableNormal"/>
    <w:uiPriority w:val="47"/>
    <w:rsid w:val="00474444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555B34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5B34"/>
    <w:rPr>
      <w:rFonts w:ascii="Segoe UI" w:eastAsiaTheme="minorEastAsia" w:hAnsi="Segoe UI" w:cs="Segoe UI"/>
      <w:sz w:val="18"/>
      <w:szCs w:val="1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28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7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0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13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06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3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84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0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clue.io/connection?url=data.clue.io/tsv2/digests/BRD-K04210847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</TotalTime>
  <Pages>1</Pages>
  <Words>13035</Words>
  <Characters>74301</Characters>
  <Application>Microsoft Office Word</Application>
  <DocSecurity>0</DocSecurity>
  <Lines>619</Lines>
  <Paragraphs>1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Nguyen</dc:creator>
  <cp:keywords/>
  <dc:description/>
  <cp:lastModifiedBy>Thanh Nguyen</cp:lastModifiedBy>
  <cp:revision>32</cp:revision>
  <cp:lastPrinted>2018-05-10T04:26:00Z</cp:lastPrinted>
  <dcterms:created xsi:type="dcterms:W3CDTF">2017-01-28T02:04:00Z</dcterms:created>
  <dcterms:modified xsi:type="dcterms:W3CDTF">2018-05-10T04:35:00Z</dcterms:modified>
</cp:coreProperties>
</file>